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F12D0" w:rsidRPr="003C3871" w:rsidRDefault="003C3871" w:rsidP="003C3871">
      <w:pPr>
        <w:spacing w:after="0"/>
        <w:rPr>
          <w:b/>
          <w:sz w:val="24"/>
          <w:szCs w:val="24"/>
        </w:rPr>
      </w:pPr>
      <w:r>
        <w:rPr>
          <w:b/>
          <w:sz w:val="28"/>
          <w:szCs w:val="28"/>
        </w:rPr>
        <w:t xml:space="preserve"> </w:t>
      </w:r>
      <w:bookmarkStart w:id="0" w:name="_Toc374391596"/>
      <w:r w:rsidR="000F12D0" w:rsidRPr="003C3871">
        <w:rPr>
          <w:rFonts w:asciiTheme="minorHAnsi" w:hAnsiTheme="minorHAnsi"/>
          <w:b/>
          <w:color w:val="000000" w:themeColor="text1"/>
          <w:sz w:val="24"/>
          <w:szCs w:val="24"/>
        </w:rPr>
        <w:t>Vnos podatkov o partizanskih spominskih obeležjih</w:t>
      </w:r>
      <w:r w:rsidR="00AB3D5A" w:rsidRPr="003C3871">
        <w:rPr>
          <w:rFonts w:asciiTheme="minorHAnsi" w:hAnsiTheme="minorHAnsi"/>
          <w:b/>
          <w:color w:val="000000" w:themeColor="text1"/>
          <w:sz w:val="24"/>
          <w:szCs w:val="24"/>
        </w:rPr>
        <w:t xml:space="preserve"> (PSO)</w:t>
      </w:r>
      <w:r w:rsidR="000F12D0" w:rsidRPr="003C3871">
        <w:rPr>
          <w:rFonts w:asciiTheme="minorHAnsi" w:hAnsiTheme="minorHAnsi"/>
          <w:b/>
          <w:color w:val="000000" w:themeColor="text1"/>
          <w:sz w:val="24"/>
          <w:szCs w:val="24"/>
        </w:rPr>
        <w:t xml:space="preserve"> v </w:t>
      </w:r>
      <w:r w:rsidR="005A0007" w:rsidRPr="003C3871">
        <w:rPr>
          <w:rFonts w:asciiTheme="minorHAnsi" w:hAnsiTheme="minorHAnsi"/>
          <w:b/>
          <w:color w:val="000000" w:themeColor="text1"/>
          <w:sz w:val="24"/>
          <w:szCs w:val="24"/>
        </w:rPr>
        <w:t>Geopedia.si</w:t>
      </w:r>
      <w:r w:rsidR="00851FCF">
        <w:rPr>
          <w:rFonts w:asciiTheme="minorHAnsi" w:hAnsiTheme="minorHAnsi"/>
          <w:color w:val="000000" w:themeColor="text1"/>
          <w:sz w:val="24"/>
          <w:szCs w:val="24"/>
        </w:rPr>
        <w:tab/>
        <w:t xml:space="preserve">  </w:t>
      </w:r>
      <w:r>
        <w:rPr>
          <w:rFonts w:asciiTheme="minorHAnsi" w:hAnsiTheme="minorHAnsi"/>
          <w:color w:val="000000" w:themeColor="text1"/>
          <w:sz w:val="24"/>
          <w:szCs w:val="24"/>
        </w:rPr>
        <w:t xml:space="preserve">            </w:t>
      </w:r>
      <w:r w:rsidR="00851FCF">
        <w:rPr>
          <w:rFonts w:asciiTheme="minorHAnsi" w:hAnsiTheme="minorHAnsi"/>
          <w:color w:val="000000" w:themeColor="text1"/>
          <w:sz w:val="24"/>
          <w:szCs w:val="24"/>
        </w:rPr>
        <w:t xml:space="preserve"> </w:t>
      </w:r>
      <w:r w:rsidR="00F0324B">
        <w:rPr>
          <w:rFonts w:asciiTheme="minorHAnsi" w:hAnsiTheme="minorHAnsi"/>
          <w:color w:val="000000" w:themeColor="text1"/>
          <w:sz w:val="20"/>
          <w:szCs w:val="20"/>
        </w:rPr>
        <w:t xml:space="preserve"> </w:t>
      </w:r>
    </w:p>
    <w:p w:rsidR="000F12D0" w:rsidRPr="007137D7" w:rsidRDefault="000F12D0" w:rsidP="000F12D0">
      <w:pPr>
        <w:spacing w:after="0" w:line="240" w:lineRule="auto"/>
        <w:jc w:val="both"/>
        <w:rPr>
          <w:sz w:val="16"/>
          <w:szCs w:val="16"/>
        </w:rPr>
      </w:pPr>
    </w:p>
    <w:p w:rsidR="008530FD" w:rsidRDefault="00596656" w:rsidP="000F12D0">
      <w:pPr>
        <w:spacing w:after="0" w:line="240" w:lineRule="auto"/>
        <w:jc w:val="both"/>
      </w:pPr>
      <w:r>
        <w:t>T</w:t>
      </w:r>
      <w:r w:rsidR="005D48AB" w:rsidRPr="00CE1F31">
        <w:rPr>
          <w:color w:val="000000" w:themeColor="text1"/>
        </w:rPr>
        <w:t>o</w:t>
      </w:r>
      <w:r>
        <w:t xml:space="preserve"> kratko navodilo je</w:t>
      </w:r>
      <w:r w:rsidR="000F12D0" w:rsidRPr="000F12D0">
        <w:t xml:space="preserve"> namenjen</w:t>
      </w:r>
      <w:r>
        <w:t>o</w:t>
      </w:r>
      <w:r w:rsidR="000F12D0" w:rsidRPr="000F12D0">
        <w:t xml:space="preserve"> vnašalcem podatkov o partizanskih spominskih obeležjih (PSO) v spletno stran</w:t>
      </w:r>
      <w:r w:rsidR="00E639E0">
        <w:t xml:space="preserve"> </w:t>
      </w:r>
      <w:proofErr w:type="spellStart"/>
      <w:r w:rsidR="00E639E0">
        <w:t>Geopedije</w:t>
      </w:r>
      <w:proofErr w:type="spellEnd"/>
      <w:r w:rsidR="00E639E0">
        <w:t>.</w:t>
      </w:r>
      <w:r w:rsidR="000F12D0" w:rsidRPr="000F12D0">
        <w:t xml:space="preserve"> Vnos</w:t>
      </w:r>
      <w:r w:rsidR="00E639E0">
        <w:t>i tehnično niso zahtevni. Uspeš</w:t>
      </w:r>
      <w:r w:rsidR="000F12D0" w:rsidRPr="000F12D0">
        <w:t>n</w:t>
      </w:r>
      <w:r w:rsidR="00E639E0">
        <w:t>i bomo</w:t>
      </w:r>
      <w:r>
        <w:t>, če</w:t>
      </w:r>
      <w:r w:rsidR="000F12D0" w:rsidRPr="000F12D0">
        <w:t xml:space="preserve"> se </w:t>
      </w:r>
      <w:r w:rsidR="005D48AB" w:rsidRPr="00CE1F31">
        <w:rPr>
          <w:color w:val="000000" w:themeColor="text1"/>
        </w:rPr>
        <w:t>dela lotimo</w:t>
      </w:r>
      <w:r w:rsidR="005D48AB">
        <w:t xml:space="preserve"> </w:t>
      </w:r>
      <w:r w:rsidR="000F12D0" w:rsidRPr="000F12D0">
        <w:t>z ve</w:t>
      </w:r>
      <w:r w:rsidR="005A0007">
        <w:t xml:space="preserve">seljem </w:t>
      </w:r>
      <w:r>
        <w:t xml:space="preserve">in </w:t>
      </w:r>
      <w:r w:rsidR="00E639E0">
        <w:t xml:space="preserve">če bomo </w:t>
      </w:r>
      <w:r w:rsidR="005A0007">
        <w:t>vnašal</w:t>
      </w:r>
      <w:r w:rsidR="00E639E0">
        <w:t>i</w:t>
      </w:r>
      <w:r w:rsidR="005A0007">
        <w:t xml:space="preserve"> zanesljive in preverjene podatke.</w:t>
      </w:r>
      <w:r w:rsidR="000F12D0" w:rsidRPr="000F12D0">
        <w:t xml:space="preserve">  </w:t>
      </w:r>
      <w:r w:rsidR="00EE1B12">
        <w:t xml:space="preserve">Podatki </w:t>
      </w:r>
      <w:r w:rsidR="00E639E0">
        <w:t xml:space="preserve"> o PSO, zbrani in vpisani v </w:t>
      </w:r>
      <w:r w:rsidR="00EE1B12">
        <w:t>pripravljen enotni obrazec (EO), bodo vnašalcu posredovani s strani članov KO in OO, ki imajo pregled nad  vsebino in lokacijo PSO. Nek 'tretji' vnašalec ne ve točno</w:t>
      </w:r>
      <w:r w:rsidR="005D48AB" w:rsidRPr="00CE1F31">
        <w:rPr>
          <w:color w:val="000000" w:themeColor="text1"/>
        </w:rPr>
        <w:t>,</w:t>
      </w:r>
      <w:r w:rsidR="00EE1B12">
        <w:t xml:space="preserve"> </w:t>
      </w:r>
      <w:r w:rsidR="005C767D">
        <w:t xml:space="preserve">kje </w:t>
      </w:r>
      <w:r w:rsidR="00EE1B12">
        <w:t>do</w:t>
      </w:r>
      <w:r w:rsidR="00EE1B12" w:rsidRPr="00CE1F31">
        <w:rPr>
          <w:color w:val="000000" w:themeColor="text1"/>
        </w:rPr>
        <w:t>tič</w:t>
      </w:r>
      <w:r w:rsidR="005D48AB" w:rsidRPr="00CE1F31">
        <w:rPr>
          <w:color w:val="000000" w:themeColor="text1"/>
        </w:rPr>
        <w:t>e</w:t>
      </w:r>
      <w:r w:rsidR="00EE1B12" w:rsidRPr="00CE1F31">
        <w:rPr>
          <w:color w:val="000000" w:themeColor="text1"/>
        </w:rPr>
        <w:t xml:space="preserve">n </w:t>
      </w:r>
      <w:r w:rsidR="00EE1B12">
        <w:t xml:space="preserve">PSO </w:t>
      </w:r>
      <w:r w:rsidR="005C767D">
        <w:t>je</w:t>
      </w:r>
      <w:r w:rsidR="00EE1B12">
        <w:t xml:space="preserve">. </w:t>
      </w:r>
      <w:r w:rsidR="005C767D">
        <w:t>Predlagamo</w:t>
      </w:r>
      <w:r w:rsidR="00EE1B12">
        <w:t xml:space="preserve">, da se tudi vnosi </w:t>
      </w:r>
      <w:r w:rsidR="005C767D">
        <w:t xml:space="preserve">(poleg zbiranja </w:t>
      </w:r>
      <w:r w:rsidR="00EE1B12">
        <w:t>podatko</w:t>
      </w:r>
      <w:r w:rsidR="00EE1B12" w:rsidRPr="00CE1F31">
        <w:rPr>
          <w:color w:val="000000" w:themeColor="text1"/>
        </w:rPr>
        <w:t>v</w:t>
      </w:r>
      <w:r w:rsidR="005D48AB" w:rsidRPr="00CE1F31">
        <w:rPr>
          <w:color w:val="000000" w:themeColor="text1"/>
        </w:rPr>
        <w:t>)</w:t>
      </w:r>
      <w:r w:rsidR="00EE1B12">
        <w:t xml:space="preserve"> vršijo na nivoju K</w:t>
      </w:r>
      <w:r w:rsidR="005C767D">
        <w:t xml:space="preserve">O, </w:t>
      </w:r>
      <w:r w:rsidR="00EE1B12">
        <w:t>OO.</w:t>
      </w:r>
      <w:r w:rsidR="00E639E0">
        <w:t xml:space="preserve"> </w:t>
      </w:r>
      <w:r>
        <w:t xml:space="preserve">Tiste </w:t>
      </w:r>
      <w:r w:rsidR="00E639E0">
        <w:t>KO</w:t>
      </w:r>
      <w:r w:rsidR="005C767D">
        <w:t xml:space="preserve">, ki v svojih vrstah nimajo osebe vešče </w:t>
      </w:r>
      <w:r w:rsidR="00E639E0">
        <w:t>računalnika, naj podatke o svojih PSO zbere</w:t>
      </w:r>
      <w:r>
        <w:t xml:space="preserve">jo </w:t>
      </w:r>
      <w:r w:rsidR="00E639E0">
        <w:t xml:space="preserve"> v EO-je, </w:t>
      </w:r>
      <w:r w:rsidR="005C767D">
        <w:t xml:space="preserve">vnose </w:t>
      </w:r>
      <w:r w:rsidR="00E639E0">
        <w:t>pa jim bodo izved</w:t>
      </w:r>
      <w:r w:rsidR="00CE1F31">
        <w:t xml:space="preserve">li  vnašalci drugih KO, </w:t>
      </w:r>
      <w:r w:rsidR="00E639E0">
        <w:t xml:space="preserve">pomagajo </w:t>
      </w:r>
      <w:r w:rsidR="00CE1F31">
        <w:t xml:space="preserve">pa jim </w:t>
      </w:r>
      <w:r w:rsidR="00E639E0">
        <w:t>postaviti zvezdico</w:t>
      </w:r>
      <w:r w:rsidR="00CE1F31">
        <w:t xml:space="preserve"> (PSO)</w:t>
      </w:r>
      <w:r w:rsidR="00E639E0">
        <w:t xml:space="preserve"> na pravilno lokacijo</w:t>
      </w:r>
      <w:r w:rsidR="00CE1F31">
        <w:t xml:space="preserve"> v zemljevidu</w:t>
      </w:r>
      <w:r w:rsidR="00E639E0">
        <w:t xml:space="preserve">.  </w:t>
      </w:r>
      <w:r w:rsidR="00CE1F31">
        <w:t>Koordinacija vnosov bo potekala</w:t>
      </w:r>
      <w:r>
        <w:t>: ZZB NOB Slovenij</w:t>
      </w:r>
      <w:r w:rsidR="00CE1F31">
        <w:t>e – Pokrajinski sveti – občinska</w:t>
      </w:r>
      <w:r>
        <w:t xml:space="preserve"> ZB,</w:t>
      </w:r>
    </w:p>
    <w:p w:rsidR="00596656" w:rsidRDefault="00CE1F31" w:rsidP="000F12D0">
      <w:pPr>
        <w:spacing w:after="0" w:line="240" w:lineRule="auto"/>
        <w:jc w:val="both"/>
      </w:pPr>
      <w:proofErr w:type="spellStart"/>
      <w:r>
        <w:t>tehn</w:t>
      </w:r>
      <w:proofErr w:type="spellEnd"/>
      <w:r>
        <w:t>.</w:t>
      </w:r>
      <w:r w:rsidR="00596656">
        <w:t xml:space="preserve"> podpor</w:t>
      </w:r>
      <w:r w:rsidR="000734EB">
        <w:t>a</w:t>
      </w:r>
      <w:r>
        <w:t xml:space="preserve"> pa (</w:t>
      </w:r>
      <w:r w:rsidR="00C26EAC" w:rsidRPr="00CE1F31">
        <w:rPr>
          <w:color w:val="000000" w:themeColor="text1"/>
        </w:rPr>
        <w:t>predvidoma</w:t>
      </w:r>
      <w:r w:rsidR="00596656">
        <w:t xml:space="preserve">) </w:t>
      </w:r>
      <w:r>
        <w:t xml:space="preserve">čez </w:t>
      </w:r>
      <w:r w:rsidR="00596656" w:rsidRPr="00596656">
        <w:t>u</w:t>
      </w:r>
      <w:r w:rsidR="000734EB">
        <w:rPr>
          <w:rFonts w:cs="Tahoma"/>
        </w:rPr>
        <w:t>stanovljene Komisije</w:t>
      </w:r>
      <w:r w:rsidR="00596656" w:rsidRPr="00596656">
        <w:rPr>
          <w:rFonts w:cs="Tahoma"/>
        </w:rPr>
        <w:t xml:space="preserve"> za partizanska spominska obeležja</w:t>
      </w:r>
      <w:r w:rsidR="000734EB">
        <w:rPr>
          <w:rFonts w:cs="Tahoma"/>
        </w:rPr>
        <w:t xml:space="preserve"> na vseh nivojih. </w:t>
      </w:r>
    </w:p>
    <w:p w:rsidR="008530FD" w:rsidRPr="003C3871" w:rsidRDefault="008530FD" w:rsidP="000F12D0">
      <w:pPr>
        <w:spacing w:after="0" w:line="240" w:lineRule="auto"/>
        <w:jc w:val="both"/>
        <w:rPr>
          <w:sz w:val="16"/>
          <w:szCs w:val="16"/>
        </w:rPr>
      </w:pPr>
    </w:p>
    <w:p w:rsidR="008530FD" w:rsidRPr="003C3871" w:rsidRDefault="008530FD" w:rsidP="00730573">
      <w:pPr>
        <w:tabs>
          <w:tab w:val="left" w:pos="284"/>
        </w:tabs>
        <w:spacing w:after="0" w:line="240" w:lineRule="auto"/>
        <w:jc w:val="both"/>
        <w:rPr>
          <w:rStyle w:val="Krepko"/>
          <w:color w:val="000000" w:themeColor="text1"/>
          <w:sz w:val="16"/>
          <w:szCs w:val="16"/>
        </w:rPr>
      </w:pPr>
    </w:p>
    <w:p w:rsidR="00AF0B2F" w:rsidRDefault="00AF0B2F" w:rsidP="00730573">
      <w:pPr>
        <w:tabs>
          <w:tab w:val="left" w:pos="284"/>
        </w:tabs>
        <w:spacing w:after="0" w:line="240" w:lineRule="auto"/>
        <w:jc w:val="both"/>
      </w:pPr>
      <w:r w:rsidRPr="00730573">
        <w:rPr>
          <w:rStyle w:val="Krepko"/>
          <w:color w:val="000000" w:themeColor="text1"/>
        </w:rPr>
        <w:t>P</w:t>
      </w:r>
      <w:r w:rsidR="00E3785B" w:rsidRPr="00730573">
        <w:rPr>
          <w:rStyle w:val="Krepko"/>
          <w:color w:val="000000" w:themeColor="text1"/>
        </w:rPr>
        <w:t xml:space="preserve">ostopek </w:t>
      </w:r>
      <w:r w:rsidR="00A74C03" w:rsidRPr="00730573">
        <w:rPr>
          <w:rStyle w:val="Krepko"/>
          <w:color w:val="000000" w:themeColor="text1"/>
        </w:rPr>
        <w:t>r</w:t>
      </w:r>
      <w:r w:rsidR="00644495" w:rsidRPr="00730573">
        <w:rPr>
          <w:rStyle w:val="Krepko"/>
          <w:color w:val="000000" w:themeColor="text1"/>
        </w:rPr>
        <w:t>egistracij</w:t>
      </w:r>
      <w:r w:rsidR="00E3785B" w:rsidRPr="00730573">
        <w:rPr>
          <w:rStyle w:val="Krepko"/>
          <w:color w:val="000000" w:themeColor="text1"/>
        </w:rPr>
        <w:t>e</w:t>
      </w:r>
      <w:bookmarkEnd w:id="0"/>
      <w:r w:rsidR="00CA3E4F" w:rsidRPr="00730573">
        <w:rPr>
          <w:rStyle w:val="Krepko"/>
          <w:color w:val="000000" w:themeColor="text1"/>
        </w:rPr>
        <w:t xml:space="preserve"> </w:t>
      </w:r>
      <w:r w:rsidR="00384E96" w:rsidRPr="00730573">
        <w:rPr>
          <w:rStyle w:val="Krepko"/>
          <w:color w:val="000000" w:themeColor="text1"/>
        </w:rPr>
        <w:t xml:space="preserve"> </w:t>
      </w:r>
      <w:r w:rsidRPr="00730573">
        <w:rPr>
          <w:rStyle w:val="Krepko"/>
          <w:color w:val="000000" w:themeColor="text1"/>
        </w:rPr>
        <w:t xml:space="preserve">vnašalca </w:t>
      </w:r>
      <w:r w:rsidR="00664711" w:rsidRPr="00730573">
        <w:rPr>
          <w:rStyle w:val="Krepko"/>
          <w:color w:val="000000" w:themeColor="text1"/>
        </w:rPr>
        <w:t xml:space="preserve">v </w:t>
      </w:r>
      <w:hyperlink r:id="rId8" w:history="1">
        <w:r w:rsidRPr="000F12D0">
          <w:rPr>
            <w:rStyle w:val="Hiperpovezava"/>
          </w:rPr>
          <w:t>http://www.geopedia.si</w:t>
        </w:r>
      </w:hyperlink>
      <w:r>
        <w:t>, sloj Partizanski spomeniki</w:t>
      </w:r>
    </w:p>
    <w:p w:rsidR="00730573" w:rsidRPr="003C3871" w:rsidRDefault="00730573" w:rsidP="00730573">
      <w:pPr>
        <w:tabs>
          <w:tab w:val="left" w:pos="284"/>
        </w:tabs>
        <w:spacing w:after="0" w:line="240" w:lineRule="auto"/>
        <w:jc w:val="both"/>
        <w:rPr>
          <w:sz w:val="16"/>
          <w:szCs w:val="16"/>
        </w:rPr>
      </w:pPr>
    </w:p>
    <w:p w:rsidR="003B5FF2" w:rsidRDefault="008530FD" w:rsidP="005A0007">
      <w:pPr>
        <w:spacing w:after="0" w:line="240" w:lineRule="auto"/>
        <w:jc w:val="both"/>
      </w:pPr>
      <w:r>
        <w:t>Podatke lahko vnašamo</w:t>
      </w:r>
      <w:r w:rsidR="003B5FF2">
        <w:t xml:space="preserve"> samo registrirani uporabniki</w:t>
      </w:r>
      <w:r>
        <w:t>,</w:t>
      </w:r>
      <w:r w:rsidR="003B5FF2">
        <w:t xml:space="preserve"> zato se moramo najprej registrirati.</w:t>
      </w:r>
    </w:p>
    <w:p w:rsidR="00AF0B2F" w:rsidRDefault="005A0007" w:rsidP="005A0007">
      <w:pPr>
        <w:spacing w:after="0" w:line="240" w:lineRule="auto"/>
        <w:jc w:val="both"/>
      </w:pPr>
      <w:r>
        <w:t xml:space="preserve">V spletno stran </w:t>
      </w:r>
      <w:r w:rsidR="00E639E0">
        <w:t>dostopimo</w:t>
      </w:r>
      <w:r>
        <w:t xml:space="preserve"> po bližnjici</w:t>
      </w:r>
      <w:r w:rsidR="00AF0B2F">
        <w:t xml:space="preserve">:  </w:t>
      </w:r>
      <w:r w:rsidR="006006EC" w:rsidRPr="005A0007">
        <w:rPr>
          <w:sz w:val="20"/>
          <w:szCs w:val="20"/>
        </w:rPr>
        <w:t>http://www.geopedia.si/#T105_F14705:298_x445271.25_y125422_s11_b4</w:t>
      </w:r>
      <w:r w:rsidR="00AF0B2F" w:rsidRPr="005A0007">
        <w:rPr>
          <w:sz w:val="20"/>
          <w:szCs w:val="20"/>
        </w:rPr>
        <w:t xml:space="preserve"> </w:t>
      </w:r>
    </w:p>
    <w:p w:rsidR="006006EC" w:rsidRDefault="00341E13" w:rsidP="0031534C">
      <w:pPr>
        <w:spacing w:after="0" w:line="240" w:lineRule="auto"/>
        <w:jc w:val="both"/>
      </w:pPr>
      <w:r>
        <w:t xml:space="preserve">Po kliku </w:t>
      </w:r>
      <w:r w:rsidR="000D153C">
        <w:t xml:space="preserve">na </w:t>
      </w:r>
      <w:r>
        <w:t>Prijava</w:t>
      </w:r>
      <w:r w:rsidR="007137D7">
        <w:t xml:space="preserve"> (Sl1)</w:t>
      </w:r>
      <w:r>
        <w:t xml:space="preserve"> se odpre </w:t>
      </w:r>
      <w:r w:rsidR="00207579" w:rsidRPr="00EA228B">
        <w:t>REGISTRAC</w:t>
      </w:r>
      <w:r>
        <w:t>IJA</w:t>
      </w:r>
      <w:r w:rsidR="007137D7">
        <w:t xml:space="preserve"> (Sl2)</w:t>
      </w:r>
      <w:r>
        <w:t xml:space="preserve">, izpolnimo </w:t>
      </w:r>
      <w:r w:rsidR="00C26EAC" w:rsidRPr="00CE1F31">
        <w:rPr>
          <w:color w:val="000000" w:themeColor="text1"/>
        </w:rPr>
        <w:t>o</w:t>
      </w:r>
      <w:r>
        <w:t>brazec za registracijo</w:t>
      </w:r>
      <w:r w:rsidR="007137D7">
        <w:t xml:space="preserve"> (Uporabniški račun)</w:t>
      </w:r>
      <w:r>
        <w:t>.</w:t>
      </w:r>
      <w:r w:rsidR="00207579" w:rsidRPr="00EA228B">
        <w:t xml:space="preserve"> </w:t>
      </w:r>
    </w:p>
    <w:p w:rsidR="006006EC" w:rsidRDefault="006006EC" w:rsidP="0031534C">
      <w:pPr>
        <w:spacing w:after="0" w:line="240" w:lineRule="auto"/>
        <w:jc w:val="both"/>
      </w:pPr>
    </w:p>
    <w:p w:rsidR="00341E13" w:rsidRDefault="00341E13" w:rsidP="0031534C">
      <w:pPr>
        <w:spacing w:after="0" w:line="240" w:lineRule="auto"/>
        <w:jc w:val="both"/>
      </w:pPr>
      <w:r>
        <w:t xml:space="preserve"> </w:t>
      </w:r>
      <w:r>
        <w:rPr>
          <w:noProof/>
          <w:lang w:eastAsia="sl-SI"/>
        </w:rPr>
        <w:drawing>
          <wp:inline distT="0" distB="0" distL="0" distR="0">
            <wp:extent cx="1724025" cy="585673"/>
            <wp:effectExtent l="19050" t="0" r="9525" b="0"/>
            <wp:docPr id="21" name="Slika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5856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006EC">
        <w:t xml:space="preserve"> Sl1   </w:t>
      </w:r>
      <w:r w:rsidR="007137D7">
        <w:rPr>
          <w:noProof/>
          <w:lang w:eastAsia="sl-SI"/>
        </w:rPr>
        <w:drawing>
          <wp:inline distT="0" distB="0" distL="0" distR="0">
            <wp:extent cx="1181100" cy="561975"/>
            <wp:effectExtent l="19050" t="0" r="0" b="0"/>
            <wp:docPr id="6" name="Slika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561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F26A3B">
        <w:t>Sl2</w:t>
      </w:r>
      <w:r w:rsidR="006006EC">
        <w:t xml:space="preserve"> </w:t>
      </w:r>
      <w:r w:rsidR="006006EC">
        <w:rPr>
          <w:noProof/>
          <w:lang w:eastAsia="sl-SI"/>
        </w:rPr>
        <w:drawing>
          <wp:inline distT="0" distB="0" distL="0" distR="0">
            <wp:extent cx="1051513" cy="647700"/>
            <wp:effectExtent l="19050" t="0" r="0" b="0"/>
            <wp:docPr id="23" name="Slika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5242" cy="6499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006EC">
        <w:t>Sl3</w:t>
      </w:r>
      <w:r w:rsidR="006006EC" w:rsidRPr="006006EC">
        <w:t xml:space="preserve"> </w:t>
      </w:r>
      <w:r w:rsidR="00F26A3B">
        <w:t xml:space="preserve">    </w:t>
      </w:r>
      <w:r w:rsidR="006006EC">
        <w:rPr>
          <w:noProof/>
          <w:lang w:eastAsia="sl-SI"/>
        </w:rPr>
        <w:drawing>
          <wp:inline distT="0" distB="0" distL="0" distR="0">
            <wp:extent cx="1024466" cy="647700"/>
            <wp:effectExtent l="19050" t="0" r="4234" b="0"/>
            <wp:docPr id="24" name="Slika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4466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006EC">
        <w:t>Sl4</w:t>
      </w:r>
    </w:p>
    <w:p w:rsidR="006006EC" w:rsidRDefault="006006EC" w:rsidP="0031534C">
      <w:pPr>
        <w:spacing w:after="0" w:line="240" w:lineRule="auto"/>
        <w:jc w:val="both"/>
      </w:pPr>
      <w:r>
        <w:t>V Uporabniški račun smo poleg ostalih podatkov navedli tudi  e-naslov, na katerega bomo prejeli geslo, kar nam bo skupaj z uporabniškim imenom omogočalo prijavo (Sl4)</w:t>
      </w:r>
      <w:r w:rsidR="00E639E0">
        <w:t xml:space="preserve">za vnos podatkov v </w:t>
      </w:r>
      <w:r>
        <w:t>masko sloja.</w:t>
      </w:r>
    </w:p>
    <w:p w:rsidR="00030C23" w:rsidRPr="003C3871" w:rsidRDefault="006006EC" w:rsidP="00030C23">
      <w:pPr>
        <w:spacing w:after="0" w:line="240" w:lineRule="auto"/>
        <w:rPr>
          <w:sz w:val="16"/>
          <w:szCs w:val="16"/>
        </w:rPr>
      </w:pPr>
      <w:r>
        <w:t xml:space="preserve"> </w:t>
      </w:r>
    </w:p>
    <w:p w:rsidR="008530FD" w:rsidRPr="003C3871" w:rsidRDefault="008530FD" w:rsidP="00730573">
      <w:pPr>
        <w:spacing w:after="0" w:line="240" w:lineRule="auto"/>
        <w:jc w:val="both"/>
        <w:rPr>
          <w:rStyle w:val="Krepko"/>
          <w:sz w:val="16"/>
          <w:szCs w:val="16"/>
        </w:rPr>
      </w:pPr>
      <w:bookmarkStart w:id="1" w:name="_Toc374391597"/>
    </w:p>
    <w:p w:rsidR="00730573" w:rsidRDefault="00E3785B" w:rsidP="00730573">
      <w:pPr>
        <w:spacing w:after="0" w:line="240" w:lineRule="auto"/>
        <w:jc w:val="both"/>
        <w:rPr>
          <w:rStyle w:val="Krepko"/>
        </w:rPr>
      </w:pPr>
      <w:r w:rsidRPr="00730573">
        <w:rPr>
          <w:rStyle w:val="Krepko"/>
        </w:rPr>
        <w:t>Vnos</w:t>
      </w:r>
      <w:r w:rsidR="00EA228B" w:rsidRPr="00730573">
        <w:rPr>
          <w:rStyle w:val="Krepko"/>
        </w:rPr>
        <w:t xml:space="preserve"> podatkov</w:t>
      </w:r>
      <w:r w:rsidRPr="00730573">
        <w:rPr>
          <w:rStyle w:val="Krepko"/>
        </w:rPr>
        <w:t xml:space="preserve"> o </w:t>
      </w:r>
      <w:r w:rsidR="004C250F">
        <w:rPr>
          <w:rStyle w:val="Krepko"/>
        </w:rPr>
        <w:t>partizanskih spominskih obeležjih</w:t>
      </w:r>
    </w:p>
    <w:p w:rsidR="00F138FD" w:rsidRPr="003C3871" w:rsidRDefault="00F138FD" w:rsidP="00730573">
      <w:pPr>
        <w:spacing w:after="0" w:line="240" w:lineRule="auto"/>
        <w:jc w:val="both"/>
        <w:rPr>
          <w:rFonts w:asciiTheme="minorHAnsi" w:hAnsiTheme="minorHAnsi"/>
          <w:b/>
          <w:color w:val="000000" w:themeColor="text1"/>
          <w:sz w:val="16"/>
          <w:szCs w:val="16"/>
        </w:rPr>
      </w:pPr>
    </w:p>
    <w:p w:rsidR="00503AAE" w:rsidRDefault="00D905CC" w:rsidP="00730573">
      <w:pPr>
        <w:spacing w:after="0" w:line="240" w:lineRule="auto"/>
        <w:jc w:val="both"/>
      </w:pPr>
      <w:r>
        <w:rPr>
          <w:rFonts w:asciiTheme="minorHAnsi" w:hAnsiTheme="minorHAnsi"/>
          <w:color w:val="000000" w:themeColor="text1"/>
        </w:rPr>
        <w:t xml:space="preserve">Ker bomo </w:t>
      </w:r>
      <w:r w:rsidR="004C250F">
        <w:rPr>
          <w:rFonts w:asciiTheme="minorHAnsi" w:hAnsiTheme="minorHAnsi"/>
          <w:color w:val="000000" w:themeColor="text1"/>
        </w:rPr>
        <w:t>določili</w:t>
      </w:r>
      <w:r w:rsidR="00730573" w:rsidRPr="00730573">
        <w:rPr>
          <w:rFonts w:asciiTheme="minorHAnsi" w:hAnsiTheme="minorHAnsi"/>
          <w:color w:val="000000" w:themeColor="text1"/>
        </w:rPr>
        <w:t xml:space="preserve"> točno lokacijo</w:t>
      </w:r>
      <w:r w:rsidR="004C250F">
        <w:t>, kjer se dotično obeležje</w:t>
      </w:r>
      <w:r w:rsidR="00503AAE">
        <w:t xml:space="preserve"> nahaja, zemlje</w:t>
      </w:r>
      <w:r w:rsidR="00CE1F31">
        <w:t xml:space="preserve">vid </w:t>
      </w:r>
      <w:proofErr w:type="spellStart"/>
      <w:r w:rsidR="00CE1F31">
        <w:t>čimbolj</w:t>
      </w:r>
      <w:proofErr w:type="spellEnd"/>
      <w:r w:rsidR="00CE1F31">
        <w:t xml:space="preserve"> povečamo (</w:t>
      </w:r>
      <w:proofErr w:type="spellStart"/>
      <w:r w:rsidR="00CE1F31">
        <w:t>zoom</w:t>
      </w:r>
      <w:proofErr w:type="spellEnd"/>
      <w:r w:rsidR="00CE1F31">
        <w:t xml:space="preserve"> +</w:t>
      </w:r>
      <w:r w:rsidR="00503AAE">
        <w:t xml:space="preserve">). </w:t>
      </w:r>
      <w:r w:rsidR="00D97116">
        <w:t>Spominsko obeležje je lahko</w:t>
      </w:r>
      <w:r w:rsidR="00503AAE">
        <w:t xml:space="preserve"> nekje </w:t>
      </w:r>
      <w:r w:rsidR="00730573">
        <w:t xml:space="preserve">v naravi </w:t>
      </w:r>
      <w:r w:rsidR="00EC0E16">
        <w:t xml:space="preserve">(Sl6) </w:t>
      </w:r>
      <w:r w:rsidR="00730573">
        <w:t>ali pa v nekem urbanem okolju (grobišča, spominske plošče,..)</w:t>
      </w:r>
      <w:r w:rsidR="00EC0E16">
        <w:t xml:space="preserve"> (Sl9)</w:t>
      </w:r>
      <w:r w:rsidR="00730573">
        <w:t xml:space="preserve">. </w:t>
      </w:r>
      <w:r w:rsidR="004C250F">
        <w:t xml:space="preserve">Zemljevid </w:t>
      </w:r>
      <w:proofErr w:type="spellStart"/>
      <w:r w:rsidR="004C250F">
        <w:t>Geopedije</w:t>
      </w:r>
      <w:proofErr w:type="spellEnd"/>
      <w:r w:rsidR="004C250F">
        <w:t xml:space="preserve"> nam omogoča zelo natančno določitev mesta obeležja.</w:t>
      </w:r>
    </w:p>
    <w:p w:rsidR="00DA76F2" w:rsidRDefault="00730573" w:rsidP="00C060FE">
      <w:pPr>
        <w:spacing w:after="0" w:line="240" w:lineRule="auto"/>
      </w:pPr>
      <w:r>
        <w:t>P</w:t>
      </w:r>
      <w:r w:rsidR="00F138FD">
        <w:t xml:space="preserve">rijavimo se </w:t>
      </w:r>
      <w:r w:rsidR="00503AAE" w:rsidRPr="00EC0E16">
        <w:rPr>
          <w:b/>
          <w:sz w:val="20"/>
          <w:szCs w:val="20"/>
        </w:rPr>
        <w:t>PRIJAVA</w:t>
      </w:r>
      <w:r w:rsidR="00503AAE">
        <w:t xml:space="preserve"> </w:t>
      </w:r>
      <w:r w:rsidR="00F138FD">
        <w:t>(Sl4),</w:t>
      </w:r>
      <w:r w:rsidR="00CE1F31">
        <w:t xml:space="preserve"> klikni</w:t>
      </w:r>
      <w:r w:rsidR="00503AAE">
        <w:t xml:space="preserve">mo na </w:t>
      </w:r>
      <w:r w:rsidR="00F138FD">
        <w:t xml:space="preserve"> </w:t>
      </w:r>
      <w:r w:rsidR="00F138FD">
        <w:rPr>
          <w:noProof/>
          <w:lang w:eastAsia="sl-SI"/>
        </w:rPr>
        <w:t>zelen</w:t>
      </w:r>
      <w:r w:rsidR="00503AAE">
        <w:rPr>
          <w:noProof/>
          <w:lang w:eastAsia="sl-SI"/>
        </w:rPr>
        <w:t>o</w:t>
      </w:r>
      <w:r w:rsidR="00F138FD">
        <w:rPr>
          <w:noProof/>
          <w:lang w:eastAsia="sl-SI"/>
        </w:rPr>
        <w:t xml:space="preserve"> kapljic</w:t>
      </w:r>
      <w:r w:rsidR="00503AAE">
        <w:rPr>
          <w:noProof/>
          <w:lang w:eastAsia="sl-SI"/>
        </w:rPr>
        <w:t>o</w:t>
      </w:r>
      <w:r w:rsidR="00F138FD">
        <w:rPr>
          <w:noProof/>
          <w:lang w:eastAsia="sl-SI"/>
        </w:rPr>
        <w:t xml:space="preserve"> </w:t>
      </w:r>
      <w:r w:rsidR="00503AAE">
        <w:rPr>
          <w:noProof/>
          <w:lang w:eastAsia="sl-SI"/>
        </w:rPr>
        <w:t xml:space="preserve"> </w:t>
      </w:r>
      <w:r w:rsidR="004C250F">
        <w:rPr>
          <w:noProof/>
          <w:lang w:eastAsia="sl-SI"/>
        </w:rPr>
        <w:t xml:space="preserve">s </w:t>
      </w:r>
      <w:r w:rsidR="00F138FD">
        <w:rPr>
          <w:noProof/>
          <w:lang w:eastAsia="sl-SI"/>
        </w:rPr>
        <w:t>plus</w:t>
      </w:r>
      <w:r w:rsidR="004C250F">
        <w:rPr>
          <w:noProof/>
          <w:lang w:eastAsia="sl-SI"/>
        </w:rPr>
        <w:t>om</w:t>
      </w:r>
      <w:r w:rsidR="00503AAE">
        <w:rPr>
          <w:noProof/>
          <w:lang w:eastAsia="sl-SI"/>
        </w:rPr>
        <w:t xml:space="preserve">, </w:t>
      </w:r>
      <w:r w:rsidR="004C250F">
        <w:rPr>
          <w:noProof/>
          <w:lang w:eastAsia="sl-SI"/>
        </w:rPr>
        <w:t xml:space="preserve">v zavihku VSEBINA (Sl5). Ko kliknemo nanjo se </w:t>
      </w:r>
      <w:r w:rsidR="004C250F">
        <w:t xml:space="preserve">avtomatsko izvede preskok iz lističa VSEBINA na listič REZULTATI, na zemljevidu se odpre rumeno </w:t>
      </w:r>
      <w:r w:rsidR="00C26EAC">
        <w:t>okence</w:t>
      </w:r>
      <w:r w:rsidR="004C250F">
        <w:t xml:space="preserve"> z napisom: Vrišite točko (</w:t>
      </w:r>
      <w:r w:rsidR="004C250F">
        <w:rPr>
          <w:noProof/>
          <w:lang w:eastAsia="sl-SI"/>
        </w:rPr>
        <w:drawing>
          <wp:inline distT="0" distB="0" distL="0" distR="0">
            <wp:extent cx="561975" cy="170072"/>
            <wp:effectExtent l="19050" t="0" r="9525" b="0"/>
            <wp:docPr id="40" name="Slika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354" cy="1744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C250F">
        <w:t xml:space="preserve">), kliknemo na  točko v zemljevidu, kjer se nahaja naš spomenik  (npr.: pod Gradiščem, Sl6), dobimo rdeč krogec, ki ga potem,  ko pritisnemo gumb </w:t>
      </w:r>
      <w:r w:rsidR="00D97116" w:rsidRPr="00D97116">
        <w:rPr>
          <w:b/>
          <w:noProof/>
          <w:lang w:eastAsia="sl-SI"/>
        </w:rPr>
        <w:t>Shrani</w:t>
      </w:r>
      <w:r w:rsidR="00D97116">
        <w:rPr>
          <w:b/>
          <w:noProof/>
          <w:lang w:eastAsia="sl-SI"/>
        </w:rPr>
        <w:t xml:space="preserve"> </w:t>
      </w:r>
      <w:r w:rsidR="00D97116" w:rsidRPr="00D97116">
        <w:rPr>
          <w:noProof/>
          <w:lang w:eastAsia="sl-SI"/>
        </w:rPr>
        <w:t>(Sl7)</w:t>
      </w:r>
      <w:r w:rsidR="004C250F" w:rsidRPr="00D97116">
        <w:t>,</w:t>
      </w:r>
      <w:r w:rsidR="004C250F">
        <w:t xml:space="preserve"> nadomesti </w:t>
      </w:r>
      <w:r w:rsidR="00D97116">
        <w:t xml:space="preserve">rdeča </w:t>
      </w:r>
      <w:r w:rsidR="004C250F">
        <w:t>zvezdica</w:t>
      </w:r>
      <w:r w:rsidR="00D97116">
        <w:t xml:space="preserve"> (Sl8)</w:t>
      </w:r>
      <w:r w:rsidR="000734EB">
        <w:t xml:space="preserve">. </w:t>
      </w:r>
    </w:p>
    <w:p w:rsidR="008F5F05" w:rsidRPr="00357E3D" w:rsidRDefault="00C334EE" w:rsidP="008F5F05">
      <w:pPr>
        <w:spacing w:after="0" w:line="240" w:lineRule="auto"/>
        <w:jc w:val="both"/>
      </w:pPr>
      <w:r>
        <w:rPr>
          <w:noProof/>
          <w:lang w:eastAsia="sl-SI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7" type="#_x0000_t202" style="position:absolute;left:0;text-align:left;margin-left:416.55pt;margin-top:119.95pt;width:14.85pt;height:14.1pt;z-index:251671552;mso-width-relative:margin;mso-height-relative:margin" strokecolor="white [3212]">
            <v:textbox style="mso-next-textbox:#_x0000_s1037" inset="0,0,0,0">
              <w:txbxContent>
                <w:p w:rsidR="00851FCF" w:rsidRDefault="00851FCF" w:rsidP="00D36E88">
                  <w:r>
                    <w:t>Sl8</w:t>
                  </w:r>
                </w:p>
              </w:txbxContent>
            </v:textbox>
          </v:shape>
        </w:pict>
      </w:r>
      <w:r>
        <w:rPr>
          <w:noProof/>
          <w:lang w:eastAsia="sl-SI"/>
        </w:rPr>
        <w:pict>
          <v:shape id="_x0000_s1036" type="#_x0000_t202" style="position:absolute;left:0;text-align:left;margin-left:306.3pt;margin-top:122.05pt;width:14.85pt;height:14.1pt;z-index:251670528;mso-width-relative:margin;mso-height-relative:margin" strokecolor="white [3212]">
            <v:textbox style="mso-next-textbox:#_x0000_s1036" inset="0,0,0,0">
              <w:txbxContent>
                <w:p w:rsidR="00851FCF" w:rsidRDefault="00851FCF" w:rsidP="00D36E88">
                  <w:r>
                    <w:t>Sl6</w:t>
                  </w:r>
                </w:p>
              </w:txbxContent>
            </v:textbox>
          </v:shape>
        </w:pict>
      </w:r>
      <w:r>
        <w:rPr>
          <w:noProof/>
          <w:lang w:eastAsia="sl-SI"/>
        </w:rPr>
        <w:pict>
          <v:shape id="_x0000_s1035" type="#_x0000_t202" style="position:absolute;left:0;text-align:left;margin-left:128.55pt;margin-top:122.05pt;width:14.85pt;height:14.1pt;z-index:251669504;mso-width-relative:margin;mso-height-relative:margin" strokecolor="white [3212]">
            <v:textbox style="mso-next-textbox:#_x0000_s1035" inset="0,0,0,0">
              <w:txbxContent>
                <w:p w:rsidR="00851FCF" w:rsidRDefault="00851FCF" w:rsidP="00D36E88">
                  <w:r>
                    <w:t>Sl5</w:t>
                  </w:r>
                </w:p>
              </w:txbxContent>
            </v:textbox>
          </v:shape>
        </w:pict>
      </w:r>
      <w:r w:rsidR="009B057F">
        <w:rPr>
          <w:noProof/>
          <w:lang w:eastAsia="sl-SI"/>
        </w:rPr>
        <w:drawing>
          <wp:inline distT="0" distB="0" distL="0" distR="0">
            <wp:extent cx="3381375" cy="1791672"/>
            <wp:effectExtent l="19050" t="0" r="9525" b="0"/>
            <wp:docPr id="35" name="Slika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1375" cy="17916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060FE" w:rsidRPr="00C060FE">
        <w:rPr>
          <w:noProof/>
          <w:lang w:eastAsia="sl-SI"/>
        </w:rPr>
        <w:drawing>
          <wp:inline distT="0" distB="0" distL="0" distR="0">
            <wp:extent cx="1341543" cy="1055409"/>
            <wp:effectExtent l="19050" t="0" r="0" b="0"/>
            <wp:docPr id="45" name="Slika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9404" cy="10537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57E3D">
        <w:object w:dxaOrig="3390" w:dyaOrig="26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1pt;height:87.75pt" o:ole="">
            <v:imagedata r:id="rId16" o:title=""/>
          </v:shape>
          <o:OLEObject Type="Embed" ProgID="Visio.Drawing.11" ShapeID="_x0000_i1025" DrawAspect="Content" ObjectID="_1532411463" r:id="rId17"/>
        </w:object>
      </w:r>
    </w:p>
    <w:p w:rsidR="008F5F05" w:rsidRDefault="008F5F05" w:rsidP="008F5F05">
      <w:pPr>
        <w:spacing w:after="0" w:line="240" w:lineRule="auto"/>
        <w:jc w:val="both"/>
        <w:rPr>
          <w:sz w:val="16"/>
          <w:szCs w:val="16"/>
        </w:rPr>
      </w:pPr>
      <w:r>
        <w:rPr>
          <w:noProof/>
          <w:lang w:eastAsia="sl-SI"/>
        </w:rPr>
        <w:t xml:space="preserve"> </w:t>
      </w:r>
      <w:r w:rsidRPr="008F5F05">
        <w:rPr>
          <w:sz w:val="16"/>
          <w:szCs w:val="16"/>
        </w:rPr>
        <w:t xml:space="preserve"> </w:t>
      </w:r>
    </w:p>
    <w:p w:rsidR="001A6EBF" w:rsidRPr="008F5F05" w:rsidRDefault="00C334EE" w:rsidP="008F5F05">
      <w:pPr>
        <w:spacing w:after="0" w:line="240" w:lineRule="auto"/>
        <w:jc w:val="both"/>
        <w:rPr>
          <w:sz w:val="16"/>
          <w:szCs w:val="16"/>
        </w:rPr>
      </w:pPr>
      <w:r w:rsidRPr="00C334EE">
        <w:rPr>
          <w:noProof/>
          <w:lang w:eastAsia="sl-SI"/>
        </w:rPr>
        <w:pict>
          <v:shape id="_x0000_s1052" type="#_x0000_t202" style="position:absolute;left:0;text-align:left;margin-left:249.7pt;margin-top:71.55pt;width:22.6pt;height:14.1pt;z-index:251687936;mso-width-relative:margin;mso-height-relative:margin" strokecolor="white [3212]">
            <v:textbox style="mso-next-textbox:#_x0000_s1052" inset="0,0,0,0">
              <w:txbxContent>
                <w:p w:rsidR="00851FCF" w:rsidRDefault="00851FCF" w:rsidP="00EC0E16">
                  <w:r>
                    <w:t>Sl9</w:t>
                  </w:r>
                </w:p>
              </w:txbxContent>
            </v:textbox>
          </v:shape>
        </w:pict>
      </w:r>
      <w:r w:rsidR="008F5F05">
        <w:rPr>
          <w:noProof/>
          <w:sz w:val="16"/>
          <w:szCs w:val="16"/>
          <w:lang w:eastAsia="sl-SI"/>
        </w:rPr>
        <w:drawing>
          <wp:inline distT="0" distB="0" distL="0" distR="0">
            <wp:extent cx="2251975" cy="1095153"/>
            <wp:effectExtent l="19050" t="0" r="0" b="0"/>
            <wp:docPr id="103" name="Slika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876" cy="1095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F5F05">
        <w:rPr>
          <w:sz w:val="16"/>
          <w:szCs w:val="16"/>
        </w:rPr>
        <w:t xml:space="preserve">      </w:t>
      </w:r>
      <w:r w:rsidR="008F5F05">
        <w:rPr>
          <w:noProof/>
          <w:sz w:val="16"/>
          <w:szCs w:val="16"/>
          <w:lang w:eastAsia="sl-SI"/>
        </w:rPr>
        <w:drawing>
          <wp:inline distT="0" distB="0" distL="0" distR="0">
            <wp:extent cx="1809750" cy="1097828"/>
            <wp:effectExtent l="19050" t="0" r="0" b="0"/>
            <wp:docPr id="91" name="Slika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0887" cy="11045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F5F05">
        <w:rPr>
          <w:sz w:val="16"/>
          <w:szCs w:val="16"/>
        </w:rPr>
        <w:t xml:space="preserve">      </w:t>
      </w:r>
      <w:r w:rsidR="008F5F05">
        <w:rPr>
          <w:noProof/>
          <w:sz w:val="16"/>
          <w:szCs w:val="16"/>
          <w:lang w:eastAsia="sl-SI"/>
        </w:rPr>
        <w:drawing>
          <wp:inline distT="0" distB="0" distL="0" distR="0">
            <wp:extent cx="1499797" cy="1095153"/>
            <wp:effectExtent l="19050" t="0" r="5153" b="0"/>
            <wp:docPr id="97" name="Slika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3716" cy="1098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6074" w:rsidRPr="00EC0E16" w:rsidRDefault="00426074" w:rsidP="008F5F05">
      <w:pPr>
        <w:spacing w:after="0" w:line="240" w:lineRule="auto"/>
        <w:jc w:val="both"/>
        <w:rPr>
          <w:sz w:val="16"/>
          <w:szCs w:val="16"/>
        </w:rPr>
      </w:pPr>
      <w:r w:rsidRPr="008F5F05">
        <w:lastRenderedPageBreak/>
        <w:t xml:space="preserve">Še </w:t>
      </w:r>
      <w:r w:rsidR="000734EB">
        <w:t xml:space="preserve">vedno </w:t>
      </w:r>
      <w:r w:rsidRPr="008F5F05">
        <w:t xml:space="preserve">smo prijavljeni kot registriran uporabnik. Vse potrebne podatke za vnos že imamo  v datoteki (po obrazcu: </w:t>
      </w:r>
      <w:r w:rsidRPr="00851FCF">
        <w:rPr>
          <w:i/>
          <w:sz w:val="16"/>
          <w:szCs w:val="16"/>
        </w:rPr>
        <w:t xml:space="preserve">160808_enotni obrazec -  za </w:t>
      </w:r>
      <w:proofErr w:type="spellStart"/>
      <w:r w:rsidRPr="00851FCF">
        <w:rPr>
          <w:i/>
          <w:sz w:val="16"/>
          <w:szCs w:val="16"/>
        </w:rPr>
        <w:t>zbiranje.docx</w:t>
      </w:r>
      <w:proofErr w:type="spellEnd"/>
      <w:r w:rsidRPr="008F5F05">
        <w:t>)</w:t>
      </w:r>
      <w:r w:rsidRPr="008F5F05">
        <w:rPr>
          <w:rFonts w:asciiTheme="minorHAnsi" w:hAnsiTheme="minorHAnsi"/>
          <w:color w:val="000000" w:themeColor="text1"/>
        </w:rPr>
        <w:t xml:space="preserve">, </w:t>
      </w:r>
      <w:r w:rsidR="00851FCF">
        <w:rPr>
          <w:rFonts w:asciiTheme="minorHAnsi" w:hAnsiTheme="minorHAnsi"/>
          <w:color w:val="000000" w:themeColor="text1"/>
        </w:rPr>
        <w:t xml:space="preserve">sledi </w:t>
      </w:r>
      <w:proofErr w:type="spellStart"/>
      <w:r w:rsidRPr="008F5F05">
        <w:rPr>
          <w:rFonts w:asciiTheme="minorHAnsi" w:hAnsiTheme="minorHAnsi"/>
          <w:color w:val="000000" w:themeColor="text1"/>
        </w:rPr>
        <w:t>Copy</w:t>
      </w:r>
      <w:proofErr w:type="spellEnd"/>
      <w:r w:rsidRPr="008F5F05">
        <w:rPr>
          <w:rFonts w:asciiTheme="minorHAnsi" w:hAnsiTheme="minorHAnsi"/>
          <w:color w:val="000000" w:themeColor="text1"/>
        </w:rPr>
        <w:t>/Paste teh podatkov</w:t>
      </w:r>
      <w:r w:rsidRPr="008F5F05">
        <w:t xml:space="preserve"> </w:t>
      </w:r>
      <w:r w:rsidRPr="008F5F05">
        <w:rPr>
          <w:rFonts w:asciiTheme="minorHAnsi" w:hAnsiTheme="minorHAnsi"/>
          <w:color w:val="000000" w:themeColor="text1"/>
        </w:rPr>
        <w:t xml:space="preserve">pod istoimenske postavke v </w:t>
      </w:r>
      <w:r w:rsidRPr="008F5F05">
        <w:rPr>
          <w:rFonts w:asciiTheme="minorHAnsi" w:hAnsiTheme="minorHAnsi"/>
          <w:i/>
          <w:color w:val="000000" w:themeColor="text1"/>
        </w:rPr>
        <w:t>maski</w:t>
      </w:r>
      <w:r w:rsidRPr="008F5F05">
        <w:rPr>
          <w:rFonts w:asciiTheme="minorHAnsi" w:hAnsiTheme="minorHAnsi"/>
          <w:color w:val="000000" w:themeColor="text1"/>
        </w:rPr>
        <w:t>.</w:t>
      </w:r>
    </w:p>
    <w:p w:rsidR="00DA76F2" w:rsidRPr="00851FCF" w:rsidRDefault="00C334EE" w:rsidP="00730573">
      <w:pPr>
        <w:spacing w:after="0" w:line="240" w:lineRule="auto"/>
        <w:jc w:val="both"/>
        <w:rPr>
          <w:sz w:val="16"/>
          <w:szCs w:val="16"/>
        </w:rPr>
      </w:pPr>
      <w:r w:rsidRPr="00C334EE">
        <w:rPr>
          <w:b/>
          <w:i/>
          <w:noProof/>
          <w:sz w:val="16"/>
          <w:szCs w:val="16"/>
        </w:rPr>
        <w:pict>
          <v:shape id="_x0000_s1038" type="#_x0000_t202" style="position:absolute;left:0;text-align:left;margin-left:218.55pt;margin-top:5.35pt;width:287.25pt;height:30.75pt;z-index:251673600;mso-width-relative:margin;mso-height-relative:margin" strokecolor="white [3212]">
            <v:textbox>
              <w:txbxContent>
                <w:p w:rsidR="00851FCF" w:rsidRPr="00F31F6A" w:rsidRDefault="00851FCF" w:rsidP="00287D1E">
                  <w:pPr>
                    <w:spacing w:after="0" w:line="240" w:lineRule="auto"/>
                    <w:rPr>
                      <w:b/>
                      <w:i/>
                    </w:rPr>
                  </w:pPr>
                  <w:r w:rsidRPr="00F31F6A">
                    <w:rPr>
                      <w:b/>
                      <w:i/>
                    </w:rPr>
                    <w:t>Podatki o partizanskem spominskem obeležju iz datoteke</w:t>
                  </w:r>
                </w:p>
                <w:p w:rsidR="00851FCF" w:rsidRPr="00287D1E" w:rsidRDefault="00851FCF" w:rsidP="00287D1E">
                  <w:pPr>
                    <w:spacing w:after="0" w:line="240" w:lineRule="auto"/>
                    <w:jc w:val="both"/>
                    <w:rPr>
                      <w:i/>
                      <w:sz w:val="20"/>
                      <w:szCs w:val="20"/>
                    </w:rPr>
                  </w:pPr>
                  <w:r>
                    <w:rPr>
                      <w:b/>
                      <w:i/>
                      <w:sz w:val="20"/>
                      <w:szCs w:val="20"/>
                    </w:rPr>
                    <w:t xml:space="preserve"> </w:t>
                  </w:r>
                  <w:r w:rsidRPr="00491E1D">
                    <w:rPr>
                      <w:b/>
                      <w:i/>
                      <w:color w:val="008000"/>
                      <w:sz w:val="18"/>
                      <w:szCs w:val="18"/>
                    </w:rPr>
                    <w:t xml:space="preserve">130520_Jamnik  - </w:t>
                  </w:r>
                  <w:r w:rsidRPr="00491E1D">
                    <w:rPr>
                      <w:rFonts w:cs="Arial"/>
                      <w:b/>
                      <w:i/>
                      <w:color w:val="008000"/>
                      <w:sz w:val="18"/>
                      <w:szCs w:val="18"/>
                    </w:rPr>
                    <w:t>Ciklostilna tehnika štaba 1. grupe odredov</w:t>
                  </w:r>
                </w:p>
                <w:p w:rsidR="00851FCF" w:rsidRDefault="00851FCF" w:rsidP="00287D1E">
                  <w:pPr>
                    <w:spacing w:after="0"/>
                  </w:pPr>
                </w:p>
              </w:txbxContent>
            </v:textbox>
          </v:shape>
        </w:pict>
      </w:r>
    </w:p>
    <w:p w:rsidR="00C060FE" w:rsidRPr="00F31F6A" w:rsidRDefault="00357E3D" w:rsidP="00730573">
      <w:pPr>
        <w:spacing w:after="0" w:line="240" w:lineRule="auto"/>
        <w:jc w:val="both"/>
        <w:rPr>
          <w:b/>
          <w:i/>
        </w:rPr>
      </w:pPr>
      <w:r>
        <w:rPr>
          <w:b/>
          <w:i/>
        </w:rPr>
        <w:t>Vnos (vpis</w:t>
      </w:r>
      <w:r w:rsidR="00675B9A" w:rsidRPr="00F31F6A">
        <w:rPr>
          <w:b/>
          <w:i/>
        </w:rPr>
        <w:t xml:space="preserve">) </w:t>
      </w:r>
      <w:r>
        <w:rPr>
          <w:b/>
          <w:i/>
        </w:rPr>
        <w:t xml:space="preserve">podatkov </w:t>
      </w:r>
      <w:r w:rsidR="00675B9A" w:rsidRPr="00F31F6A">
        <w:rPr>
          <w:b/>
          <w:i/>
        </w:rPr>
        <w:t xml:space="preserve">v </w:t>
      </w:r>
      <w:r w:rsidR="00C060FE" w:rsidRPr="00F31F6A">
        <w:rPr>
          <w:b/>
          <w:i/>
        </w:rPr>
        <w:t>mask</w:t>
      </w:r>
      <w:r w:rsidR="00675B9A" w:rsidRPr="00F31F6A">
        <w:rPr>
          <w:b/>
          <w:i/>
        </w:rPr>
        <w:t>o s postavkami</w:t>
      </w:r>
      <w:r w:rsidR="00D36E88" w:rsidRPr="00F31F6A">
        <w:rPr>
          <w:b/>
          <w:i/>
        </w:rPr>
        <w:t>:</w:t>
      </w:r>
      <w:r w:rsidR="00287D1E" w:rsidRPr="00F31F6A">
        <w:rPr>
          <w:b/>
          <w:i/>
        </w:rPr>
        <w:tab/>
      </w:r>
      <w:r w:rsidR="00287D1E" w:rsidRPr="00F31F6A">
        <w:rPr>
          <w:b/>
          <w:i/>
        </w:rPr>
        <w:tab/>
      </w:r>
      <w:r w:rsidR="00287D1E" w:rsidRPr="00F31F6A">
        <w:rPr>
          <w:b/>
          <w:i/>
        </w:rPr>
        <w:tab/>
      </w:r>
      <w:r w:rsidR="00287D1E" w:rsidRPr="00F31F6A">
        <w:rPr>
          <w:b/>
          <w:i/>
        </w:rPr>
        <w:tab/>
      </w:r>
      <w:r w:rsidR="00287D1E" w:rsidRPr="00F31F6A">
        <w:rPr>
          <w:b/>
          <w:i/>
        </w:rPr>
        <w:tab/>
        <w:t xml:space="preserve"> </w:t>
      </w:r>
    </w:p>
    <w:p w:rsidR="00DA76F2" w:rsidRDefault="00DA76F2" w:rsidP="00730573">
      <w:pPr>
        <w:spacing w:after="0" w:line="240" w:lineRule="auto"/>
        <w:jc w:val="both"/>
        <w:rPr>
          <w:i/>
          <w:sz w:val="20"/>
          <w:szCs w:val="20"/>
        </w:rPr>
      </w:pPr>
    </w:p>
    <w:p w:rsidR="00DA76F2" w:rsidRDefault="00C334EE" w:rsidP="00730573">
      <w:pPr>
        <w:spacing w:after="0" w:line="240" w:lineRule="auto"/>
        <w:jc w:val="both"/>
        <w:rPr>
          <w:i/>
          <w:sz w:val="20"/>
          <w:szCs w:val="20"/>
        </w:rPr>
      </w:pPr>
      <w:r w:rsidRPr="00C334EE">
        <w:rPr>
          <w:noProof/>
          <w:lang w:eastAsia="sl-SI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48" type="#_x0000_t32" style="position:absolute;left:0;text-align:left;margin-left:158.4pt;margin-top:73.7pt;width:75.9pt;height:66pt;flip:x;z-index:251683840" o:connectortype="straight" strokecolor="green" strokeweight="1pt">
            <v:stroke dashstyle="1 1" endarrow="block"/>
          </v:shape>
        </w:pict>
      </w:r>
      <w:r w:rsidRPr="00C334EE">
        <w:rPr>
          <w:noProof/>
          <w:lang w:eastAsia="sl-SI"/>
        </w:rPr>
        <w:pict>
          <v:shape id="_x0000_s1042" type="#_x0000_t32" style="position:absolute;left:0;text-align:left;margin-left:162.15pt;margin-top:45.4pt;width:72.15pt;height:19.6pt;flip:x;z-index:251677696" o:connectortype="straight" strokecolor="green" strokeweight="1pt">
            <v:stroke dashstyle="1 1" endarrow="block"/>
          </v:shape>
        </w:pict>
      </w:r>
      <w:r w:rsidRPr="00C334EE">
        <w:rPr>
          <w:noProof/>
          <w:lang w:eastAsia="sl-SI"/>
        </w:rPr>
        <w:pict>
          <v:shape id="_x0000_s1043" type="#_x0000_t32" style="position:absolute;left:0;text-align:left;margin-left:162.15pt;margin-top:60.95pt;width:72.15pt;height:32.25pt;flip:x;z-index:251678720" o:connectortype="straight" strokecolor="green" strokeweight="1pt">
            <v:stroke dashstyle="1 1" endarrow="block"/>
          </v:shape>
        </w:pict>
      </w:r>
      <w:r w:rsidRPr="00C334EE">
        <w:rPr>
          <w:noProof/>
          <w:lang w:eastAsia="sl-SI"/>
        </w:rPr>
        <w:pict>
          <v:shape id="_x0000_s1044" type="#_x0000_t32" style="position:absolute;left:0;text-align:left;margin-left:162.15pt;margin-top:107.45pt;width:75.9pt;height:160.5pt;flip:x;z-index:251679744" o:connectortype="straight" strokecolor="green" strokeweight="1pt">
            <v:stroke dashstyle="1 1" endarrow="block"/>
          </v:shape>
        </w:pict>
      </w:r>
      <w:r>
        <w:rPr>
          <w:i/>
          <w:noProof/>
          <w:sz w:val="20"/>
          <w:szCs w:val="20"/>
        </w:rPr>
        <w:pict>
          <v:shape id="_x0000_s1041" type="#_x0000_t202" style="position:absolute;left:0;text-align:left;margin-left:222.3pt;margin-top:17.55pt;width:266.25pt;height:319.5pt;z-index:251676672;mso-width-relative:margin;mso-height-relative:margin">
            <v:stroke dashstyle="1 1" endcap="round"/>
            <v:textbox>
              <w:txbxContent>
                <w:p w:rsidR="00851FCF" w:rsidRDefault="00851FCF" w:rsidP="00351CF0">
                  <w:r>
                    <w:rPr>
                      <w:sz w:val="16"/>
                      <w:szCs w:val="16"/>
                    </w:rPr>
                    <w:t xml:space="preserve"> </w:t>
                  </w:r>
                  <w:r>
                    <w:t xml:space="preserve"> </w:t>
                  </w:r>
                  <w:r w:rsidRPr="00491E1D">
                    <w:rPr>
                      <w:noProof/>
                      <w:lang w:eastAsia="sl-SI"/>
                    </w:rPr>
                    <w:drawing>
                      <wp:inline distT="0" distB="0" distL="0" distR="0">
                        <wp:extent cx="3133725" cy="3600102"/>
                        <wp:effectExtent l="19050" t="0" r="9525" b="0"/>
                        <wp:docPr id="74" name="Slika 5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131617" cy="359768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51FCF" w:rsidRDefault="00851FCF"/>
              </w:txbxContent>
            </v:textbox>
          </v:shape>
        </w:pict>
      </w:r>
      <w:r w:rsidR="00DA76F2" w:rsidRPr="00DA76F2">
        <w:rPr>
          <w:i/>
          <w:noProof/>
          <w:sz w:val="20"/>
          <w:szCs w:val="20"/>
          <w:lang w:eastAsia="sl-SI"/>
        </w:rPr>
        <w:drawing>
          <wp:inline distT="0" distB="0" distL="0" distR="0">
            <wp:extent cx="2355771" cy="2066925"/>
            <wp:effectExtent l="19050" t="0" r="6429" b="0"/>
            <wp:docPr id="56" name="Slika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9588" cy="20702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51CF0">
        <w:rPr>
          <w:i/>
          <w:sz w:val="20"/>
          <w:szCs w:val="20"/>
        </w:rPr>
        <w:t xml:space="preserve"> </w:t>
      </w:r>
    </w:p>
    <w:p w:rsidR="00DA76F2" w:rsidRPr="00D36E88" w:rsidRDefault="00C334EE" w:rsidP="00730573">
      <w:pPr>
        <w:spacing w:after="0" w:line="240" w:lineRule="auto"/>
        <w:jc w:val="both"/>
        <w:rPr>
          <w:i/>
          <w:sz w:val="20"/>
          <w:szCs w:val="20"/>
        </w:rPr>
      </w:pPr>
      <w:r w:rsidRPr="00C334EE">
        <w:rPr>
          <w:b/>
          <w:i/>
          <w:noProof/>
          <w:sz w:val="20"/>
          <w:szCs w:val="20"/>
          <w:lang w:eastAsia="sl-SI"/>
        </w:rPr>
        <w:pict>
          <v:shape id="_x0000_s1051" type="#_x0000_t32" style="position:absolute;left:0;text-align:left;margin-left:78.8pt;margin-top:20.95pt;width:159.25pt;height:162.45pt;flip:x y;z-index:251686912" o:connectortype="straight" strokecolor="#03c" strokeweight="1pt">
            <v:stroke dashstyle="1 1" endarrow="block"/>
          </v:shape>
        </w:pict>
      </w:r>
      <w:r w:rsidRPr="00C334EE">
        <w:rPr>
          <w:noProof/>
          <w:lang w:eastAsia="sl-SI"/>
        </w:rPr>
        <w:pict>
          <v:shape id="_x0000_s1050" type="#_x0000_t32" style="position:absolute;left:0;text-align:left;margin-left:78.8pt;margin-top:63.45pt;width:159.25pt;height:129.25pt;flip:x y;z-index:251685888" o:connectortype="straight" strokecolor="#03c" strokeweight="1pt">
            <v:stroke dashstyle="1 1" endarrow="block"/>
          </v:shape>
        </w:pict>
      </w:r>
      <w:r w:rsidRPr="00C334EE">
        <w:rPr>
          <w:b/>
          <w:i/>
          <w:noProof/>
          <w:sz w:val="20"/>
          <w:szCs w:val="20"/>
          <w:lang w:eastAsia="sl-SI"/>
        </w:rPr>
        <w:pict>
          <v:shape id="_x0000_s1049" type="#_x0000_t32" style="position:absolute;left:0;text-align:left;margin-left:78.8pt;margin-top:41.95pt;width:164.35pt;height:150.75pt;flip:x y;z-index:251684864" o:connectortype="straight" strokecolor="#03c" strokeweight="1pt">
            <v:stroke dashstyle="1 1" endarrow="block"/>
          </v:shape>
        </w:pict>
      </w:r>
      <w:r w:rsidRPr="00C334EE">
        <w:rPr>
          <w:noProof/>
          <w:lang w:eastAsia="sl-SI"/>
        </w:rPr>
        <w:pict>
          <v:shape id="_x0000_s1045" type="#_x0000_t32" style="position:absolute;left:0;text-align:left;margin-left:162.15pt;margin-top:101.45pt;width:75.9pt;height:51pt;flip:x;z-index:251680768" o:connectortype="straight" strokecolor="green" strokeweight="1pt">
            <v:stroke dashstyle="1 1" endarrow="block"/>
          </v:shape>
        </w:pict>
      </w:r>
      <w:r w:rsidR="00DA76F2" w:rsidRPr="00DA76F2">
        <w:rPr>
          <w:i/>
          <w:noProof/>
          <w:sz w:val="20"/>
          <w:szCs w:val="20"/>
          <w:lang w:eastAsia="sl-SI"/>
        </w:rPr>
        <w:drawing>
          <wp:inline distT="0" distB="0" distL="0" distR="0">
            <wp:extent cx="2386722" cy="1365663"/>
            <wp:effectExtent l="19050" t="0" r="0" b="0"/>
            <wp:docPr id="57" name="Slika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6722" cy="13656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1B96" w:rsidRDefault="00BD1B96" w:rsidP="00730573">
      <w:pPr>
        <w:spacing w:after="0" w:line="240" w:lineRule="auto"/>
        <w:jc w:val="both"/>
      </w:pPr>
    </w:p>
    <w:p w:rsidR="00DA76F2" w:rsidRDefault="00DA76F2" w:rsidP="00730573">
      <w:pPr>
        <w:spacing w:after="0" w:line="240" w:lineRule="auto"/>
        <w:jc w:val="both"/>
      </w:pPr>
    </w:p>
    <w:p w:rsidR="00DA76F2" w:rsidRDefault="00C334EE" w:rsidP="00730573">
      <w:pPr>
        <w:spacing w:after="0" w:line="240" w:lineRule="auto"/>
        <w:jc w:val="both"/>
      </w:pPr>
      <w:r w:rsidRPr="00C334EE">
        <w:rPr>
          <w:i/>
          <w:noProof/>
          <w:sz w:val="20"/>
          <w:szCs w:val="20"/>
        </w:rPr>
        <w:pict>
          <v:shape id="_x0000_s1053" type="#_x0000_t202" style="position:absolute;left:0;text-align:left;margin-left:229.05pt;margin-top:49pt;width:266.25pt;height:160.8pt;z-index:251689984;mso-width-relative:margin;mso-height-relative:margin" strokecolor="white [3212]">
            <v:textbox>
              <w:txbxContent>
                <w:p w:rsidR="00C9126D" w:rsidRPr="00851FCF" w:rsidRDefault="003C3871" w:rsidP="00C9126D">
                  <w:pPr>
                    <w:spacing w:after="0" w:line="240" w:lineRule="auto"/>
                    <w:jc w:val="both"/>
                    <w:rPr>
                      <w:b/>
                      <w:i/>
                    </w:rPr>
                  </w:pPr>
                  <w:r w:rsidRPr="003C3871">
                    <w:rPr>
                      <w:b/>
                      <w:i/>
                      <w:noProof/>
                      <w:lang w:eastAsia="sl-SI"/>
                    </w:rPr>
                    <w:drawing>
                      <wp:inline distT="0" distB="0" distL="0" distR="0">
                        <wp:extent cx="866775" cy="256822"/>
                        <wp:effectExtent l="19050" t="0" r="9525" b="0"/>
                        <wp:docPr id="113" name="Slika 11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66775" cy="256822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b/>
                      <w:i/>
                    </w:rPr>
                    <w:t xml:space="preserve">     </w:t>
                  </w:r>
                  <w:r w:rsidR="00C9126D" w:rsidRPr="00851FCF">
                    <w:rPr>
                      <w:b/>
                      <w:i/>
                    </w:rPr>
                    <w:t>Uvoz slik v masko</w:t>
                  </w:r>
                </w:p>
                <w:p w:rsidR="00C9126D" w:rsidRDefault="00C9126D" w:rsidP="00C9126D">
                  <w:pPr>
                    <w:spacing w:after="0" w:line="240" w:lineRule="auto"/>
                    <w:jc w:val="both"/>
                  </w:pPr>
                  <w:r>
                    <w:t>Aktualne (sveže) slike</w:t>
                  </w:r>
                  <w:r w:rsidR="003C3871">
                    <w:t xml:space="preserve"> spominskega obeležja</w:t>
                  </w:r>
                  <w:r>
                    <w:t xml:space="preserve">, </w:t>
                  </w:r>
                  <w:r w:rsidR="003C3871">
                    <w:t xml:space="preserve">v 3 pozah, </w:t>
                  </w:r>
                  <w:r>
                    <w:t>ki smo jih pridobili z obiska na terenu, u</w:t>
                  </w:r>
                  <w:r w:rsidR="003C3871">
                    <w:t>vozimo</w:t>
                  </w:r>
                  <w:r w:rsidR="00C26EAC">
                    <w:t xml:space="preserve"> s </w:t>
                  </w:r>
                  <w:r w:rsidR="00C26EAC" w:rsidRPr="00357E3D">
                    <w:rPr>
                      <w:color w:val="000000" w:themeColor="text1"/>
                    </w:rPr>
                    <w:t>fotoaparata</w:t>
                  </w:r>
                  <w:r w:rsidRPr="00426074">
                    <w:t xml:space="preserve"> ali</w:t>
                  </w:r>
                  <w:r>
                    <w:t xml:space="preserve"> </w:t>
                  </w:r>
                  <w:r w:rsidR="00C26EAC">
                    <w:t>drugega</w:t>
                  </w:r>
                  <w:r w:rsidRPr="00426074">
                    <w:t xml:space="preserve"> medija</w:t>
                  </w:r>
                  <w:r w:rsidR="003C3871">
                    <w:t xml:space="preserve"> (HD, </w:t>
                  </w:r>
                  <w:proofErr w:type="spellStart"/>
                  <w:r w:rsidR="003C3871">
                    <w:t>flash</w:t>
                  </w:r>
                  <w:proofErr w:type="spellEnd"/>
                  <w:r w:rsidR="003C3871">
                    <w:t>, e-</w:t>
                  </w:r>
                  <w:proofErr w:type="spellStart"/>
                  <w:r w:rsidR="003C3871">
                    <w:t>mail</w:t>
                  </w:r>
                  <w:proofErr w:type="spellEnd"/>
                  <w:r w:rsidR="003C3871">
                    <w:t>)</w:t>
                  </w:r>
                  <w:r>
                    <w:t>.</w:t>
                  </w:r>
                </w:p>
                <w:p w:rsidR="00C9126D" w:rsidRDefault="00C9126D" w:rsidP="00C9126D">
                  <w:pPr>
                    <w:spacing w:after="0" w:line="240" w:lineRule="auto"/>
                    <w:jc w:val="both"/>
                  </w:pPr>
                  <w:r>
                    <w:t>Klik na gumbe: Naloži sliko, Prebrskaj, Uvozi in na koncu Shrani (</w:t>
                  </w:r>
                  <w:r w:rsidR="00357E3D">
                    <w:t>imamo tudi gumb Prekliči</w:t>
                  </w:r>
                  <w:r>
                    <w:t>).</w:t>
                  </w:r>
                </w:p>
                <w:p w:rsidR="00C9126D" w:rsidRDefault="00C9126D">
                  <w:r w:rsidRPr="00C9126D">
                    <w:rPr>
                      <w:noProof/>
                      <w:lang w:eastAsia="sl-SI"/>
                    </w:rPr>
                    <w:drawing>
                      <wp:inline distT="0" distB="0" distL="0" distR="0">
                        <wp:extent cx="1857375" cy="748710"/>
                        <wp:effectExtent l="19050" t="0" r="9525" b="0"/>
                        <wp:docPr id="109" name="Slika 2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867568" cy="752819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t xml:space="preserve">   </w:t>
                  </w:r>
                  <w:r w:rsidRPr="00C9126D">
                    <w:rPr>
                      <w:noProof/>
                      <w:lang w:eastAsia="sl-SI"/>
                    </w:rPr>
                    <w:drawing>
                      <wp:inline distT="0" distB="0" distL="0" distR="0">
                        <wp:extent cx="1015180" cy="542597"/>
                        <wp:effectExtent l="19050" t="0" r="0" b="0"/>
                        <wp:docPr id="111" name="Slika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15941" cy="54300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>
        <w:rPr>
          <w:noProof/>
          <w:lang w:eastAsia="sl-SI"/>
        </w:rPr>
        <w:pict>
          <v:shape id="_x0000_s1047" type="#_x0000_t32" style="position:absolute;left:0;text-align:left;margin-left:158.4pt;margin-top:18.1pt;width:79.65pt;height:113.25pt;flip:x;z-index:251682816" o:connectortype="straight" strokecolor="green" strokeweight="1pt">
            <v:stroke dashstyle="1 1" endarrow="block"/>
          </v:shape>
        </w:pict>
      </w:r>
      <w:r>
        <w:rPr>
          <w:noProof/>
          <w:lang w:eastAsia="sl-SI"/>
        </w:rPr>
        <w:pict>
          <v:shape id="_x0000_s1046" type="#_x0000_t32" style="position:absolute;left:0;text-align:left;margin-left:162.15pt;margin-top:6.85pt;width:75.9pt;height:70.5pt;flip:x;z-index:251681792" o:connectortype="straight" strokecolor="green" strokeweight="1pt">
            <v:stroke dashstyle="1 1" endarrow="block"/>
          </v:shape>
        </w:pict>
      </w:r>
      <w:r w:rsidR="00BD1B96">
        <w:rPr>
          <w:noProof/>
          <w:lang w:eastAsia="sl-SI"/>
        </w:rPr>
        <w:drawing>
          <wp:inline distT="0" distB="0" distL="0" distR="0">
            <wp:extent cx="2390775" cy="1732764"/>
            <wp:effectExtent l="19050" t="0" r="9525" b="0"/>
            <wp:docPr id="81" name="Slika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775" cy="17327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76F2" w:rsidRDefault="00DA76F2" w:rsidP="00730573">
      <w:pPr>
        <w:spacing w:after="0" w:line="240" w:lineRule="auto"/>
        <w:jc w:val="both"/>
      </w:pPr>
    </w:p>
    <w:p w:rsidR="00F31F6A" w:rsidRDefault="00C9126D" w:rsidP="00730573">
      <w:pPr>
        <w:spacing w:after="0" w:line="240" w:lineRule="auto"/>
        <w:jc w:val="both"/>
      </w:pPr>
      <w:r>
        <w:rPr>
          <w:b/>
          <w:i/>
        </w:rPr>
        <w:t xml:space="preserve"> </w:t>
      </w:r>
    </w:p>
    <w:p w:rsidR="003C3871" w:rsidRPr="003C3871" w:rsidRDefault="00F31F6A" w:rsidP="003C3871">
      <w:pPr>
        <w:spacing w:after="0" w:line="240" w:lineRule="auto"/>
        <w:jc w:val="both"/>
        <w:rPr>
          <w:b/>
          <w:i/>
        </w:rPr>
      </w:pPr>
      <w:r w:rsidRPr="003C3871">
        <w:rPr>
          <w:b/>
          <w:i/>
        </w:rPr>
        <w:t xml:space="preserve">Z VNOSOM </w:t>
      </w:r>
      <w:r w:rsidRPr="003C3871">
        <w:rPr>
          <w:i/>
        </w:rPr>
        <w:t xml:space="preserve">nekega spominskega obeležja </w:t>
      </w:r>
      <w:r w:rsidRPr="003C3871">
        <w:rPr>
          <w:b/>
          <w:i/>
        </w:rPr>
        <w:t xml:space="preserve"> </w:t>
      </w:r>
    </w:p>
    <w:p w:rsidR="00C9126D" w:rsidRPr="003C3871" w:rsidRDefault="00C9126D" w:rsidP="003C3871">
      <w:pPr>
        <w:spacing w:after="0" w:line="240" w:lineRule="auto"/>
        <w:jc w:val="both"/>
      </w:pPr>
      <w:r w:rsidRPr="003C3871">
        <w:rPr>
          <w:b/>
          <w:i/>
        </w:rPr>
        <w:t xml:space="preserve">smo </w:t>
      </w:r>
      <w:r w:rsidR="00F31F6A" w:rsidRPr="003C3871">
        <w:rPr>
          <w:b/>
          <w:i/>
        </w:rPr>
        <w:t>ZAKLJUČILI</w:t>
      </w:r>
      <w:bookmarkStart w:id="2" w:name="_Toc374391601"/>
      <w:bookmarkEnd w:id="1"/>
      <w:r w:rsidR="003C3871">
        <w:rPr>
          <w:b/>
          <w:i/>
        </w:rPr>
        <w:t>.</w:t>
      </w:r>
    </w:p>
    <w:p w:rsidR="003C3871" w:rsidRPr="003C3871" w:rsidRDefault="003C3871" w:rsidP="00851FCF">
      <w:pPr>
        <w:spacing w:after="0"/>
        <w:rPr>
          <w:rStyle w:val="PodnaslovZnak"/>
          <w:rFonts w:ascii="Calibri" w:hAnsi="Calibri"/>
          <w:b/>
          <w:i w:val="0"/>
          <w:color w:val="auto"/>
          <w:sz w:val="22"/>
          <w:szCs w:val="22"/>
        </w:rPr>
      </w:pPr>
    </w:p>
    <w:p w:rsidR="003C3871" w:rsidRDefault="003C3871" w:rsidP="00851FCF">
      <w:pPr>
        <w:spacing w:after="0"/>
        <w:rPr>
          <w:rStyle w:val="PodnaslovZnak"/>
          <w:rFonts w:ascii="Calibri" w:hAnsi="Calibri"/>
          <w:b/>
          <w:i w:val="0"/>
          <w:color w:val="auto"/>
          <w:sz w:val="22"/>
          <w:szCs w:val="22"/>
        </w:rPr>
      </w:pPr>
    </w:p>
    <w:p w:rsidR="008A02F9" w:rsidRPr="00C9126D" w:rsidRDefault="00BA47EB" w:rsidP="00851FCF">
      <w:pPr>
        <w:spacing w:after="0"/>
        <w:rPr>
          <w:rStyle w:val="PodnaslovZnak"/>
          <w:rFonts w:ascii="Calibri" w:eastAsia="Calibri" w:hAnsi="Calibri" w:cs="Times New Roman"/>
          <w:b/>
          <w:iCs w:val="0"/>
          <w:color w:val="auto"/>
          <w:spacing w:val="0"/>
          <w:sz w:val="22"/>
          <w:szCs w:val="22"/>
        </w:rPr>
      </w:pPr>
      <w:r w:rsidRPr="00851FCF">
        <w:rPr>
          <w:rStyle w:val="PodnaslovZnak"/>
          <w:rFonts w:ascii="Calibri" w:hAnsi="Calibri"/>
          <w:b/>
          <w:i w:val="0"/>
          <w:color w:val="auto"/>
          <w:sz w:val="22"/>
          <w:szCs w:val="22"/>
        </w:rPr>
        <w:t xml:space="preserve">Postopek spremembe </w:t>
      </w:r>
      <w:r w:rsidR="008A02F9" w:rsidRPr="00851FCF">
        <w:rPr>
          <w:rStyle w:val="PodnaslovZnak"/>
          <w:rFonts w:ascii="Calibri" w:hAnsi="Calibri"/>
          <w:b/>
          <w:i w:val="0"/>
          <w:color w:val="auto"/>
          <w:sz w:val="22"/>
          <w:szCs w:val="22"/>
        </w:rPr>
        <w:t>vpisanih podatkov</w:t>
      </w:r>
      <w:bookmarkEnd w:id="2"/>
      <w:r w:rsidR="008A02F9" w:rsidRPr="00851FCF">
        <w:rPr>
          <w:rStyle w:val="PodnaslovZnak"/>
          <w:rFonts w:ascii="Calibri" w:hAnsi="Calibri"/>
          <w:b/>
          <w:i w:val="0"/>
          <w:color w:val="auto"/>
          <w:sz w:val="22"/>
          <w:szCs w:val="22"/>
        </w:rPr>
        <w:t xml:space="preserve"> </w:t>
      </w:r>
      <w:r w:rsidR="00696EED" w:rsidRPr="00696EED">
        <w:rPr>
          <w:rStyle w:val="PodnaslovZnak"/>
          <w:rFonts w:ascii="Calibri" w:hAnsi="Calibri"/>
          <w:b/>
          <w:i w:val="0"/>
          <w:noProof/>
          <w:color w:val="auto"/>
          <w:sz w:val="22"/>
          <w:szCs w:val="22"/>
          <w:lang w:eastAsia="sl-SI"/>
        </w:rPr>
        <w:drawing>
          <wp:inline distT="0" distB="0" distL="0" distR="0">
            <wp:extent cx="352425" cy="321329"/>
            <wp:effectExtent l="19050" t="0" r="9525" b="0"/>
            <wp:docPr id="102" name="Slika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488" cy="3323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1FCF" w:rsidRPr="00F0324B" w:rsidRDefault="00851FCF" w:rsidP="00696EED">
      <w:pPr>
        <w:spacing w:after="0" w:line="240" w:lineRule="auto"/>
      </w:pPr>
      <w:r w:rsidRPr="00F0324B">
        <w:t xml:space="preserve">S PRIJAVA </w:t>
      </w:r>
      <w:r w:rsidR="00696EED" w:rsidRPr="00F0324B">
        <w:t xml:space="preserve">(z avtorizacijo) </w:t>
      </w:r>
      <w:r w:rsidRPr="00F0324B">
        <w:t>lahko popravljamo, urejamo predhodno vneseno besedilo, zamenjamo sliko,..</w:t>
      </w:r>
    </w:p>
    <w:p w:rsidR="00696EED" w:rsidRPr="00F0324B" w:rsidRDefault="00696EED" w:rsidP="00696EED">
      <w:pPr>
        <w:spacing w:after="0" w:line="240" w:lineRule="auto"/>
        <w:rPr>
          <w:rFonts w:eastAsiaTheme="majorEastAsia" w:cstheme="majorBidi"/>
          <w:spacing w:val="15"/>
        </w:rPr>
      </w:pPr>
      <w:r w:rsidRPr="00F0324B">
        <w:rPr>
          <w:rFonts w:eastAsiaTheme="majorEastAsia" w:cstheme="majorBidi"/>
          <w:spacing w:val="15"/>
        </w:rPr>
        <w:t xml:space="preserve">Postopek: Kliknemo na zvezdico že </w:t>
      </w:r>
      <w:proofErr w:type="spellStart"/>
      <w:r w:rsidRPr="00F0324B">
        <w:rPr>
          <w:rFonts w:eastAsiaTheme="majorEastAsia" w:cstheme="majorBidi"/>
          <w:spacing w:val="15"/>
        </w:rPr>
        <w:t>vnešenega</w:t>
      </w:r>
      <w:proofErr w:type="spellEnd"/>
      <w:r w:rsidRPr="00F0324B">
        <w:rPr>
          <w:rFonts w:eastAsiaTheme="majorEastAsia" w:cstheme="majorBidi"/>
          <w:spacing w:val="15"/>
        </w:rPr>
        <w:t xml:space="preserve"> obeležja; v lističu REZULTATI kliknemo na pisalo , nato </w:t>
      </w:r>
      <w:r w:rsidR="00357E3D">
        <w:rPr>
          <w:rFonts w:eastAsiaTheme="majorEastAsia" w:cstheme="majorBidi"/>
          <w:spacing w:val="15"/>
        </w:rPr>
        <w:t xml:space="preserve">klik na </w:t>
      </w:r>
      <w:r w:rsidRPr="00F0324B">
        <w:rPr>
          <w:rFonts w:eastAsiaTheme="majorEastAsia" w:cstheme="majorBidi"/>
          <w:spacing w:val="15"/>
        </w:rPr>
        <w:t xml:space="preserve">gumb Shrani. </w:t>
      </w:r>
    </w:p>
    <w:p w:rsidR="00F0324B" w:rsidRDefault="00F0324B" w:rsidP="00851FCF">
      <w:pPr>
        <w:spacing w:after="0"/>
        <w:rPr>
          <w:rFonts w:asciiTheme="minorHAnsi" w:eastAsiaTheme="majorEastAsia" w:hAnsiTheme="minorHAnsi" w:cstheme="majorBidi"/>
          <w:spacing w:val="15"/>
        </w:rPr>
      </w:pPr>
    </w:p>
    <w:p w:rsidR="00F0324B" w:rsidRPr="00851FCF" w:rsidRDefault="00357E3D" w:rsidP="00F0324B">
      <w:pPr>
        <w:spacing w:after="0" w:line="240" w:lineRule="auto"/>
        <w:rPr>
          <w:rFonts w:asciiTheme="minorHAnsi" w:eastAsiaTheme="majorEastAsia" w:hAnsiTheme="minorHAnsi" w:cstheme="majorBidi"/>
          <w:spacing w:val="15"/>
        </w:rPr>
      </w:pPr>
      <w:r>
        <w:t xml:space="preserve">Vsem vnašalcem želimo </w:t>
      </w:r>
      <w:r w:rsidR="00F0324B">
        <w:t xml:space="preserve">uspešno </w:t>
      </w:r>
      <w:r w:rsidR="00F0324B" w:rsidRPr="00357E3D">
        <w:rPr>
          <w:color w:val="000000" w:themeColor="text1"/>
        </w:rPr>
        <w:t xml:space="preserve">vnašanje </w:t>
      </w:r>
      <w:r w:rsidR="00B004A4" w:rsidRPr="00357E3D">
        <w:rPr>
          <w:color w:val="000000" w:themeColor="text1"/>
        </w:rPr>
        <w:t>PSO</w:t>
      </w:r>
      <w:r w:rsidR="00F0324B">
        <w:t xml:space="preserve"> na Internet, vabljeni k sodelovanju!</w:t>
      </w:r>
    </w:p>
    <w:p w:rsidR="00F0324B" w:rsidRDefault="00F0324B" w:rsidP="00851FCF">
      <w:pPr>
        <w:spacing w:after="0"/>
      </w:pPr>
    </w:p>
    <w:p w:rsidR="00851FCF" w:rsidRDefault="00C73A45" w:rsidP="00851FCF">
      <w:pPr>
        <w:spacing w:after="0"/>
      </w:pPr>
      <w:r>
        <w:t>n</w:t>
      </w:r>
      <w:r w:rsidR="00F0324B">
        <w:t>avodilo  sestavil:</w:t>
      </w:r>
    </w:p>
    <w:p w:rsidR="00390D5B" w:rsidRPr="00F0324B" w:rsidRDefault="00F0324B" w:rsidP="00F0324B">
      <w:pPr>
        <w:spacing w:after="0"/>
        <w:rPr>
          <w:b/>
          <w:sz w:val="24"/>
          <w:szCs w:val="24"/>
        </w:rPr>
      </w:pPr>
      <w:r>
        <w:t xml:space="preserve">Lado </w:t>
      </w:r>
      <w:proofErr w:type="spellStart"/>
      <w:r>
        <w:t>Nikšič</w:t>
      </w:r>
      <w:proofErr w:type="spellEnd"/>
      <w:r>
        <w:t xml:space="preserve"> </w:t>
      </w:r>
      <w:r>
        <w:tab/>
      </w:r>
      <w:hyperlink r:id="rId29" w:history="1">
        <w:r w:rsidRPr="00F0324B">
          <w:rPr>
            <w:rStyle w:val="Hiperpovezava"/>
            <w:u w:val="none"/>
          </w:rPr>
          <w:t>lado.niksic@gmail.com</w:t>
        </w:r>
      </w:hyperlink>
      <w:r>
        <w:tab/>
      </w:r>
      <w:r w:rsidR="00596656">
        <w:t xml:space="preserve">        </w:t>
      </w:r>
      <w:r w:rsidR="00433BAD" w:rsidRPr="00596656">
        <w:rPr>
          <w:i/>
          <w:sz w:val="16"/>
          <w:szCs w:val="16"/>
        </w:rPr>
        <w:t xml:space="preserve">file name: </w:t>
      </w:r>
      <w:r w:rsidR="00596656" w:rsidRPr="00596656">
        <w:rPr>
          <w:i/>
          <w:sz w:val="16"/>
          <w:szCs w:val="16"/>
        </w:rPr>
        <w:t xml:space="preserve">160808_vnos podatkov v </w:t>
      </w:r>
      <w:proofErr w:type="spellStart"/>
      <w:r w:rsidR="00596656" w:rsidRPr="00596656">
        <w:rPr>
          <w:i/>
          <w:sz w:val="16"/>
          <w:szCs w:val="16"/>
        </w:rPr>
        <w:t>Geopedijo.docx</w:t>
      </w:r>
      <w:proofErr w:type="spellEnd"/>
      <w:r w:rsidR="00596656">
        <w:t xml:space="preserve">             </w:t>
      </w:r>
      <w:r w:rsidRPr="003C3871">
        <w:rPr>
          <w:rFonts w:asciiTheme="minorHAnsi" w:hAnsiTheme="minorHAnsi"/>
          <w:color w:val="000000" w:themeColor="text1"/>
          <w:sz w:val="20"/>
          <w:szCs w:val="20"/>
        </w:rPr>
        <w:t>Kr</w:t>
      </w:r>
      <w:r>
        <w:rPr>
          <w:rFonts w:asciiTheme="minorHAnsi" w:hAnsiTheme="minorHAnsi"/>
          <w:color w:val="000000" w:themeColor="text1"/>
          <w:sz w:val="20"/>
          <w:szCs w:val="20"/>
        </w:rPr>
        <w:t>anj</w:t>
      </w:r>
      <w:r w:rsidRPr="003C3871">
        <w:rPr>
          <w:rFonts w:asciiTheme="minorHAnsi" w:hAnsiTheme="minorHAnsi"/>
          <w:color w:val="000000" w:themeColor="text1"/>
          <w:sz w:val="20"/>
          <w:szCs w:val="20"/>
        </w:rPr>
        <w:t>, 8. 8. 2016</w:t>
      </w:r>
    </w:p>
    <w:sectPr w:rsidR="00390D5B" w:rsidRPr="00F0324B" w:rsidSect="00B74950">
      <w:footerReference w:type="default" r:id="rId30"/>
      <w:pgSz w:w="11906" w:h="16838"/>
      <w:pgMar w:top="1021" w:right="1021" w:bottom="1021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71D11" w:rsidRDefault="00E71D11" w:rsidP="000A2660">
      <w:pPr>
        <w:spacing w:after="0" w:line="240" w:lineRule="auto"/>
      </w:pPr>
      <w:r>
        <w:separator/>
      </w:r>
    </w:p>
  </w:endnote>
  <w:endnote w:type="continuationSeparator" w:id="0">
    <w:p w:rsidR="00E71D11" w:rsidRDefault="00E71D11" w:rsidP="000A266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8968006"/>
      <w:docPartObj>
        <w:docPartGallery w:val="Page Numbers (Bottom of Page)"/>
        <w:docPartUnique/>
      </w:docPartObj>
    </w:sdtPr>
    <w:sdtContent>
      <w:p w:rsidR="00851FCF" w:rsidRDefault="00C334EE">
        <w:pPr>
          <w:pStyle w:val="Noga"/>
          <w:jc w:val="right"/>
        </w:pPr>
        <w:fldSimple w:instr=" PAGE   \* MERGEFORMAT ">
          <w:r w:rsidR="00FB2EF5">
            <w:rPr>
              <w:noProof/>
            </w:rPr>
            <w:t>1</w:t>
          </w:r>
        </w:fldSimple>
      </w:p>
    </w:sdtContent>
  </w:sdt>
  <w:p w:rsidR="00851FCF" w:rsidRDefault="00851FCF">
    <w:pPr>
      <w:pStyle w:val="Nog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71D11" w:rsidRDefault="00E71D11" w:rsidP="000A2660">
      <w:pPr>
        <w:spacing w:after="0" w:line="240" w:lineRule="auto"/>
      </w:pPr>
      <w:r>
        <w:separator/>
      </w:r>
    </w:p>
  </w:footnote>
  <w:footnote w:type="continuationSeparator" w:id="0">
    <w:p w:rsidR="00E71D11" w:rsidRDefault="00E71D11" w:rsidP="000A266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35DC934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>
    <w:nsid w:val="FFFFFF7D"/>
    <w:multiLevelType w:val="singleLevel"/>
    <w:tmpl w:val="F098A6F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>
    <w:nsid w:val="FFFFFF7E"/>
    <w:multiLevelType w:val="singleLevel"/>
    <w:tmpl w:val="00A653C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>
    <w:nsid w:val="FFFFFF7F"/>
    <w:multiLevelType w:val="singleLevel"/>
    <w:tmpl w:val="56661286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>
    <w:nsid w:val="FFFFFF80"/>
    <w:multiLevelType w:val="singleLevel"/>
    <w:tmpl w:val="12F2509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A678B3F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670C973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B06A6C3A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DE5C07D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>
    <w:nsid w:val="FFFFFF89"/>
    <w:multiLevelType w:val="singleLevel"/>
    <w:tmpl w:val="BEB829D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35EFE"/>
    <w:multiLevelType w:val="multilevel"/>
    <w:tmpl w:val="7D0EE60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b w:val="0"/>
        <w:sz w:val="22"/>
        <w:szCs w:val="2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b w:val="0"/>
        <w:sz w:val="28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b w:val="0"/>
        <w:sz w:val="28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b w:val="0"/>
        <w:sz w:val="28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  <w:b w:val="0"/>
        <w:sz w:val="28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b w:val="0"/>
        <w:sz w:val="28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b w:val="0"/>
        <w:sz w:val="28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  <w:b w:val="0"/>
        <w:sz w:val="28"/>
      </w:rPr>
    </w:lvl>
  </w:abstractNum>
  <w:abstractNum w:abstractNumId="11">
    <w:nsid w:val="28C65ECA"/>
    <w:multiLevelType w:val="hybridMultilevel"/>
    <w:tmpl w:val="AE00D436"/>
    <w:lvl w:ilvl="0" w:tplc="042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40019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7DA546C"/>
    <w:multiLevelType w:val="hybridMultilevel"/>
    <w:tmpl w:val="B7722A3E"/>
    <w:lvl w:ilvl="0" w:tplc="F8DA6B74">
      <w:start w:val="1"/>
      <w:numFmt w:val="decimal"/>
      <w:lvlText w:val="%1.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02217E3"/>
    <w:multiLevelType w:val="multilevel"/>
    <w:tmpl w:val="7D0EE60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b w:val="0"/>
        <w:sz w:val="22"/>
        <w:szCs w:val="2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b w:val="0"/>
        <w:sz w:val="28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b w:val="0"/>
        <w:sz w:val="28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b w:val="0"/>
        <w:sz w:val="28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  <w:b w:val="0"/>
        <w:sz w:val="28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b w:val="0"/>
        <w:sz w:val="28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b w:val="0"/>
        <w:sz w:val="28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  <w:b w:val="0"/>
        <w:sz w:val="28"/>
      </w:rPr>
    </w:lvl>
  </w:abstractNum>
  <w:abstractNum w:abstractNumId="14">
    <w:nsid w:val="4326520C"/>
    <w:multiLevelType w:val="hybridMultilevel"/>
    <w:tmpl w:val="DB0CDE94"/>
    <w:lvl w:ilvl="0" w:tplc="2EE4679A">
      <w:start w:val="2"/>
      <w:numFmt w:val="lowerLetter"/>
      <w:lvlText w:val="%1."/>
      <w:lvlJc w:val="left"/>
      <w:pPr>
        <w:ind w:left="720" w:hanging="360"/>
      </w:pPr>
      <w:rPr>
        <w:rFonts w:asciiTheme="minorHAnsi" w:hAnsiTheme="minorHAnsi" w:hint="default"/>
        <w:b/>
        <w:color w:val="000000" w:themeColor="text1"/>
        <w:sz w:val="24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8A35BD6"/>
    <w:multiLevelType w:val="hybridMultilevel"/>
    <w:tmpl w:val="CAB65084"/>
    <w:lvl w:ilvl="0" w:tplc="042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BAB2925"/>
    <w:multiLevelType w:val="hybridMultilevel"/>
    <w:tmpl w:val="CB2AA7C0"/>
    <w:lvl w:ilvl="0" w:tplc="042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0081357"/>
    <w:multiLevelType w:val="hybridMultilevel"/>
    <w:tmpl w:val="06D8D7D0"/>
    <w:lvl w:ilvl="0" w:tplc="D680909A">
      <w:start w:val="1"/>
      <w:numFmt w:val="upperLetter"/>
      <w:lvlText w:val="%1."/>
      <w:lvlJc w:val="left"/>
      <w:pPr>
        <w:ind w:left="720" w:hanging="360"/>
      </w:pPr>
      <w:rPr>
        <w:rFonts w:hint="default"/>
        <w:b/>
        <w:color w:val="000000" w:themeColor="text1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2537D55"/>
    <w:multiLevelType w:val="hybridMultilevel"/>
    <w:tmpl w:val="29340BFE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3651B0B"/>
    <w:multiLevelType w:val="hybridMultilevel"/>
    <w:tmpl w:val="3080EA6E"/>
    <w:lvl w:ilvl="0" w:tplc="0424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5061997"/>
    <w:multiLevelType w:val="hybridMultilevel"/>
    <w:tmpl w:val="7C54219E"/>
    <w:lvl w:ilvl="0" w:tplc="042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9C22D36"/>
    <w:multiLevelType w:val="hybridMultilevel"/>
    <w:tmpl w:val="D6F29004"/>
    <w:lvl w:ilvl="0" w:tplc="0BDAF2BC">
      <w:start w:val="1"/>
      <w:numFmt w:val="lowerLetter"/>
      <w:lvlText w:val="%1."/>
      <w:lvlJc w:val="left"/>
      <w:pPr>
        <w:ind w:left="720" w:hanging="360"/>
      </w:pPr>
      <w:rPr>
        <w:rFonts w:hint="default"/>
        <w:b/>
        <w:sz w:val="24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0E15DD8"/>
    <w:multiLevelType w:val="hybridMultilevel"/>
    <w:tmpl w:val="02E45890"/>
    <w:lvl w:ilvl="0" w:tplc="042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81C3E4E"/>
    <w:multiLevelType w:val="hybridMultilevel"/>
    <w:tmpl w:val="2C145BF8"/>
    <w:lvl w:ilvl="0" w:tplc="CA5A5BF4">
      <w:start w:val="4"/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BC95557"/>
    <w:multiLevelType w:val="hybridMultilevel"/>
    <w:tmpl w:val="66462610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5EA51D1"/>
    <w:multiLevelType w:val="hybridMultilevel"/>
    <w:tmpl w:val="12DCF08E"/>
    <w:lvl w:ilvl="0" w:tplc="0424000F">
      <w:start w:val="1"/>
      <w:numFmt w:val="decimal"/>
      <w:lvlText w:val="%1."/>
      <w:lvlJc w:val="left"/>
      <w:pPr>
        <w:ind w:left="720" w:hanging="360"/>
      </w:p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22"/>
  </w:num>
  <w:num w:numId="12">
    <w:abstractNumId w:val="16"/>
  </w:num>
  <w:num w:numId="13">
    <w:abstractNumId w:val="10"/>
  </w:num>
  <w:num w:numId="14">
    <w:abstractNumId w:val="25"/>
  </w:num>
  <w:num w:numId="15">
    <w:abstractNumId w:val="19"/>
  </w:num>
  <w:num w:numId="16">
    <w:abstractNumId w:val="13"/>
  </w:num>
  <w:num w:numId="17">
    <w:abstractNumId w:val="23"/>
  </w:num>
  <w:num w:numId="18">
    <w:abstractNumId w:val="20"/>
  </w:num>
  <w:num w:numId="19">
    <w:abstractNumId w:val="12"/>
  </w:num>
  <w:num w:numId="20">
    <w:abstractNumId w:val="18"/>
  </w:num>
  <w:num w:numId="21">
    <w:abstractNumId w:val="24"/>
  </w:num>
  <w:num w:numId="22">
    <w:abstractNumId w:val="11"/>
  </w:num>
  <w:num w:numId="23">
    <w:abstractNumId w:val="15"/>
  </w:num>
  <w:num w:numId="24">
    <w:abstractNumId w:val="17"/>
  </w:num>
  <w:num w:numId="25">
    <w:abstractNumId w:val="14"/>
  </w:num>
  <w:num w:numId="26">
    <w:abstractNumId w:val="2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hdrShapeDefaults>
    <o:shapedefaults v:ext="edit" spidmax="90114"/>
  </w:hdrShapeDefaults>
  <w:footnotePr>
    <w:footnote w:id="-1"/>
    <w:footnote w:id="0"/>
  </w:footnotePr>
  <w:endnotePr>
    <w:endnote w:id="-1"/>
    <w:endnote w:id="0"/>
  </w:endnotePr>
  <w:compat/>
  <w:rsids>
    <w:rsidRoot w:val="008A3A42"/>
    <w:rsid w:val="00002F5D"/>
    <w:rsid w:val="000031CA"/>
    <w:rsid w:val="000032F6"/>
    <w:rsid w:val="00004FD2"/>
    <w:rsid w:val="00007A9C"/>
    <w:rsid w:val="00012479"/>
    <w:rsid w:val="0002190F"/>
    <w:rsid w:val="00022FD5"/>
    <w:rsid w:val="00030C23"/>
    <w:rsid w:val="0003435F"/>
    <w:rsid w:val="00034508"/>
    <w:rsid w:val="00042D21"/>
    <w:rsid w:val="00050AB2"/>
    <w:rsid w:val="000516BD"/>
    <w:rsid w:val="00054B9B"/>
    <w:rsid w:val="00055455"/>
    <w:rsid w:val="0005679A"/>
    <w:rsid w:val="00071C11"/>
    <w:rsid w:val="000734EB"/>
    <w:rsid w:val="00096EEE"/>
    <w:rsid w:val="0009751A"/>
    <w:rsid w:val="000A2660"/>
    <w:rsid w:val="000B463A"/>
    <w:rsid w:val="000C5296"/>
    <w:rsid w:val="000D153C"/>
    <w:rsid w:val="000D20EE"/>
    <w:rsid w:val="000D26C1"/>
    <w:rsid w:val="000D5071"/>
    <w:rsid w:val="000D6AD2"/>
    <w:rsid w:val="000E4E21"/>
    <w:rsid w:val="000F12D0"/>
    <w:rsid w:val="000F748B"/>
    <w:rsid w:val="00102BC4"/>
    <w:rsid w:val="001035D1"/>
    <w:rsid w:val="001665C3"/>
    <w:rsid w:val="001702C5"/>
    <w:rsid w:val="0018376E"/>
    <w:rsid w:val="0018470A"/>
    <w:rsid w:val="001A1EFF"/>
    <w:rsid w:val="001A4F49"/>
    <w:rsid w:val="001A6EBF"/>
    <w:rsid w:val="001B4FC5"/>
    <w:rsid w:val="001B64F1"/>
    <w:rsid w:val="001B7462"/>
    <w:rsid w:val="001C1B65"/>
    <w:rsid w:val="001C30B2"/>
    <w:rsid w:val="001C50CA"/>
    <w:rsid w:val="001C61F1"/>
    <w:rsid w:val="001D223B"/>
    <w:rsid w:val="001E0F3B"/>
    <w:rsid w:val="001F0CB5"/>
    <w:rsid w:val="001F5127"/>
    <w:rsid w:val="00207579"/>
    <w:rsid w:val="00210C3B"/>
    <w:rsid w:val="00210E2B"/>
    <w:rsid w:val="00213811"/>
    <w:rsid w:val="00223DA5"/>
    <w:rsid w:val="00227156"/>
    <w:rsid w:val="002456B8"/>
    <w:rsid w:val="00250D90"/>
    <w:rsid w:val="00261B57"/>
    <w:rsid w:val="002630D2"/>
    <w:rsid w:val="00271368"/>
    <w:rsid w:val="002716F7"/>
    <w:rsid w:val="00273C59"/>
    <w:rsid w:val="00274DC0"/>
    <w:rsid w:val="00277E78"/>
    <w:rsid w:val="0028001E"/>
    <w:rsid w:val="00287D1E"/>
    <w:rsid w:val="00295DAD"/>
    <w:rsid w:val="002A3E23"/>
    <w:rsid w:val="002A7161"/>
    <w:rsid w:val="002C40E9"/>
    <w:rsid w:val="002F1CD5"/>
    <w:rsid w:val="00303340"/>
    <w:rsid w:val="00307AE3"/>
    <w:rsid w:val="003118E2"/>
    <w:rsid w:val="0031534C"/>
    <w:rsid w:val="0031663A"/>
    <w:rsid w:val="003229CF"/>
    <w:rsid w:val="0032402D"/>
    <w:rsid w:val="00331612"/>
    <w:rsid w:val="00337CAD"/>
    <w:rsid w:val="00341E13"/>
    <w:rsid w:val="00342DC7"/>
    <w:rsid w:val="00351CF0"/>
    <w:rsid w:val="0035714E"/>
    <w:rsid w:val="00357E3D"/>
    <w:rsid w:val="00360C4D"/>
    <w:rsid w:val="0036203B"/>
    <w:rsid w:val="00364A82"/>
    <w:rsid w:val="00384E96"/>
    <w:rsid w:val="00390D5B"/>
    <w:rsid w:val="00393FFF"/>
    <w:rsid w:val="00394AF2"/>
    <w:rsid w:val="003B0318"/>
    <w:rsid w:val="003B481B"/>
    <w:rsid w:val="003B502E"/>
    <w:rsid w:val="003B5FF2"/>
    <w:rsid w:val="003C3871"/>
    <w:rsid w:val="003C3E9C"/>
    <w:rsid w:val="003D313B"/>
    <w:rsid w:val="003E2C54"/>
    <w:rsid w:val="00414B51"/>
    <w:rsid w:val="00417339"/>
    <w:rsid w:val="0042549C"/>
    <w:rsid w:val="00426074"/>
    <w:rsid w:val="00430776"/>
    <w:rsid w:val="00433512"/>
    <w:rsid w:val="00433BAD"/>
    <w:rsid w:val="00433CC5"/>
    <w:rsid w:val="004416CB"/>
    <w:rsid w:val="00447809"/>
    <w:rsid w:val="00461F5F"/>
    <w:rsid w:val="00462A5B"/>
    <w:rsid w:val="00467299"/>
    <w:rsid w:val="00470F89"/>
    <w:rsid w:val="00475C93"/>
    <w:rsid w:val="004814C2"/>
    <w:rsid w:val="00482C35"/>
    <w:rsid w:val="00487159"/>
    <w:rsid w:val="00491E1D"/>
    <w:rsid w:val="004931A7"/>
    <w:rsid w:val="00493BFF"/>
    <w:rsid w:val="004A1EE6"/>
    <w:rsid w:val="004A317C"/>
    <w:rsid w:val="004A6C8C"/>
    <w:rsid w:val="004B0E18"/>
    <w:rsid w:val="004B5530"/>
    <w:rsid w:val="004C1E2A"/>
    <w:rsid w:val="004C250F"/>
    <w:rsid w:val="004C3CC7"/>
    <w:rsid w:val="004C49D7"/>
    <w:rsid w:val="004D5584"/>
    <w:rsid w:val="004E3CC6"/>
    <w:rsid w:val="004E5EAE"/>
    <w:rsid w:val="004E6697"/>
    <w:rsid w:val="00502B7D"/>
    <w:rsid w:val="00503AAE"/>
    <w:rsid w:val="00505B14"/>
    <w:rsid w:val="00512E58"/>
    <w:rsid w:val="00514DAD"/>
    <w:rsid w:val="00523213"/>
    <w:rsid w:val="00530DCE"/>
    <w:rsid w:val="005335BC"/>
    <w:rsid w:val="0053740E"/>
    <w:rsid w:val="00540BCE"/>
    <w:rsid w:val="00546140"/>
    <w:rsid w:val="00546A8C"/>
    <w:rsid w:val="00547F2C"/>
    <w:rsid w:val="00550D3E"/>
    <w:rsid w:val="00552594"/>
    <w:rsid w:val="00552E70"/>
    <w:rsid w:val="00557534"/>
    <w:rsid w:val="0058713A"/>
    <w:rsid w:val="00594D6E"/>
    <w:rsid w:val="00596656"/>
    <w:rsid w:val="005A0007"/>
    <w:rsid w:val="005A1CCD"/>
    <w:rsid w:val="005A5164"/>
    <w:rsid w:val="005B429A"/>
    <w:rsid w:val="005B4816"/>
    <w:rsid w:val="005B49CB"/>
    <w:rsid w:val="005B7CEC"/>
    <w:rsid w:val="005C767D"/>
    <w:rsid w:val="005D48AB"/>
    <w:rsid w:val="005D4EAC"/>
    <w:rsid w:val="005E2DD2"/>
    <w:rsid w:val="005E6E5D"/>
    <w:rsid w:val="006006EC"/>
    <w:rsid w:val="00611FB9"/>
    <w:rsid w:val="00627411"/>
    <w:rsid w:val="00633892"/>
    <w:rsid w:val="00637772"/>
    <w:rsid w:val="00644495"/>
    <w:rsid w:val="00646D70"/>
    <w:rsid w:val="00654B2E"/>
    <w:rsid w:val="006608AF"/>
    <w:rsid w:val="00664711"/>
    <w:rsid w:val="00675B9A"/>
    <w:rsid w:val="006766A7"/>
    <w:rsid w:val="0068475C"/>
    <w:rsid w:val="00693017"/>
    <w:rsid w:val="00696EED"/>
    <w:rsid w:val="006A005E"/>
    <w:rsid w:val="006A02F2"/>
    <w:rsid w:val="006A204B"/>
    <w:rsid w:val="006A2BEF"/>
    <w:rsid w:val="006B149D"/>
    <w:rsid w:val="006D0A3B"/>
    <w:rsid w:val="006D15F5"/>
    <w:rsid w:val="006D49FD"/>
    <w:rsid w:val="006D624E"/>
    <w:rsid w:val="006D6EB7"/>
    <w:rsid w:val="006D75B6"/>
    <w:rsid w:val="006E5029"/>
    <w:rsid w:val="006F5195"/>
    <w:rsid w:val="006F5597"/>
    <w:rsid w:val="006F6A33"/>
    <w:rsid w:val="0070084E"/>
    <w:rsid w:val="00704124"/>
    <w:rsid w:val="007137D7"/>
    <w:rsid w:val="00727A9C"/>
    <w:rsid w:val="00730573"/>
    <w:rsid w:val="00744E7B"/>
    <w:rsid w:val="007476F6"/>
    <w:rsid w:val="0075488C"/>
    <w:rsid w:val="007569E8"/>
    <w:rsid w:val="00756EAD"/>
    <w:rsid w:val="00770521"/>
    <w:rsid w:val="00773EDB"/>
    <w:rsid w:val="00777E5C"/>
    <w:rsid w:val="0079293B"/>
    <w:rsid w:val="007A6EEA"/>
    <w:rsid w:val="007B54A4"/>
    <w:rsid w:val="007C1C4C"/>
    <w:rsid w:val="007D119A"/>
    <w:rsid w:val="007D2B33"/>
    <w:rsid w:val="007D4884"/>
    <w:rsid w:val="007D4B90"/>
    <w:rsid w:val="007D72DC"/>
    <w:rsid w:val="007E13FD"/>
    <w:rsid w:val="007E3CED"/>
    <w:rsid w:val="007E3E04"/>
    <w:rsid w:val="007E638C"/>
    <w:rsid w:val="007F7F5B"/>
    <w:rsid w:val="00806125"/>
    <w:rsid w:val="008143AF"/>
    <w:rsid w:val="00817E25"/>
    <w:rsid w:val="008213C0"/>
    <w:rsid w:val="00823DEE"/>
    <w:rsid w:val="0082493B"/>
    <w:rsid w:val="00834377"/>
    <w:rsid w:val="008424C7"/>
    <w:rsid w:val="0084785D"/>
    <w:rsid w:val="00851FCF"/>
    <w:rsid w:val="008530FD"/>
    <w:rsid w:val="00855FBB"/>
    <w:rsid w:val="008715D9"/>
    <w:rsid w:val="008736F2"/>
    <w:rsid w:val="0087570D"/>
    <w:rsid w:val="00880069"/>
    <w:rsid w:val="00884279"/>
    <w:rsid w:val="008843FF"/>
    <w:rsid w:val="00884FAC"/>
    <w:rsid w:val="00886472"/>
    <w:rsid w:val="008877EC"/>
    <w:rsid w:val="008A02F9"/>
    <w:rsid w:val="008A0A4D"/>
    <w:rsid w:val="008A3A42"/>
    <w:rsid w:val="008B1B7D"/>
    <w:rsid w:val="008B396C"/>
    <w:rsid w:val="008C1DA1"/>
    <w:rsid w:val="008C3761"/>
    <w:rsid w:val="008C399F"/>
    <w:rsid w:val="008C4230"/>
    <w:rsid w:val="008D4CC5"/>
    <w:rsid w:val="008E0F5D"/>
    <w:rsid w:val="008F5F05"/>
    <w:rsid w:val="00900616"/>
    <w:rsid w:val="00900EDC"/>
    <w:rsid w:val="0091371C"/>
    <w:rsid w:val="009164F3"/>
    <w:rsid w:val="00924739"/>
    <w:rsid w:val="0092590F"/>
    <w:rsid w:val="00933E54"/>
    <w:rsid w:val="00954574"/>
    <w:rsid w:val="00954B61"/>
    <w:rsid w:val="0097500E"/>
    <w:rsid w:val="0098661B"/>
    <w:rsid w:val="009874C2"/>
    <w:rsid w:val="009906DD"/>
    <w:rsid w:val="00994112"/>
    <w:rsid w:val="009A17F9"/>
    <w:rsid w:val="009B057F"/>
    <w:rsid w:val="009B5118"/>
    <w:rsid w:val="009B7C89"/>
    <w:rsid w:val="009C4970"/>
    <w:rsid w:val="009C6233"/>
    <w:rsid w:val="009C7EE6"/>
    <w:rsid w:val="009D22A1"/>
    <w:rsid w:val="009D27B8"/>
    <w:rsid w:val="009E28BF"/>
    <w:rsid w:val="00A01250"/>
    <w:rsid w:val="00A2032D"/>
    <w:rsid w:val="00A26F46"/>
    <w:rsid w:val="00A33B10"/>
    <w:rsid w:val="00A41985"/>
    <w:rsid w:val="00A4212B"/>
    <w:rsid w:val="00A57EB1"/>
    <w:rsid w:val="00A64F97"/>
    <w:rsid w:val="00A65995"/>
    <w:rsid w:val="00A66775"/>
    <w:rsid w:val="00A709B0"/>
    <w:rsid w:val="00A72A97"/>
    <w:rsid w:val="00A74C03"/>
    <w:rsid w:val="00A8089E"/>
    <w:rsid w:val="00A916C5"/>
    <w:rsid w:val="00A96624"/>
    <w:rsid w:val="00AA0746"/>
    <w:rsid w:val="00AA7150"/>
    <w:rsid w:val="00AB3B97"/>
    <w:rsid w:val="00AB3D5A"/>
    <w:rsid w:val="00AB53AD"/>
    <w:rsid w:val="00AD0270"/>
    <w:rsid w:val="00AD6470"/>
    <w:rsid w:val="00AD69E9"/>
    <w:rsid w:val="00AD7B88"/>
    <w:rsid w:val="00AE743F"/>
    <w:rsid w:val="00AF0B2F"/>
    <w:rsid w:val="00AF59D6"/>
    <w:rsid w:val="00AF5AE0"/>
    <w:rsid w:val="00B004A4"/>
    <w:rsid w:val="00B10BD6"/>
    <w:rsid w:val="00B2519B"/>
    <w:rsid w:val="00B45FEE"/>
    <w:rsid w:val="00B52467"/>
    <w:rsid w:val="00B6170E"/>
    <w:rsid w:val="00B74950"/>
    <w:rsid w:val="00B846E1"/>
    <w:rsid w:val="00B85947"/>
    <w:rsid w:val="00B94322"/>
    <w:rsid w:val="00BA1542"/>
    <w:rsid w:val="00BA3A22"/>
    <w:rsid w:val="00BA47EB"/>
    <w:rsid w:val="00BA5471"/>
    <w:rsid w:val="00BB0299"/>
    <w:rsid w:val="00BB3D62"/>
    <w:rsid w:val="00BB6E19"/>
    <w:rsid w:val="00BD1B96"/>
    <w:rsid w:val="00BE1E14"/>
    <w:rsid w:val="00BE2737"/>
    <w:rsid w:val="00BE2C2F"/>
    <w:rsid w:val="00BE487E"/>
    <w:rsid w:val="00BE7B40"/>
    <w:rsid w:val="00BF7542"/>
    <w:rsid w:val="00C05860"/>
    <w:rsid w:val="00C060FE"/>
    <w:rsid w:val="00C127AE"/>
    <w:rsid w:val="00C13DCE"/>
    <w:rsid w:val="00C161EB"/>
    <w:rsid w:val="00C214A0"/>
    <w:rsid w:val="00C23180"/>
    <w:rsid w:val="00C2513E"/>
    <w:rsid w:val="00C26EAC"/>
    <w:rsid w:val="00C279D9"/>
    <w:rsid w:val="00C304B5"/>
    <w:rsid w:val="00C334EE"/>
    <w:rsid w:val="00C46840"/>
    <w:rsid w:val="00C53A8D"/>
    <w:rsid w:val="00C540AB"/>
    <w:rsid w:val="00C5625C"/>
    <w:rsid w:val="00C61DCC"/>
    <w:rsid w:val="00C62376"/>
    <w:rsid w:val="00C63C3A"/>
    <w:rsid w:val="00C64396"/>
    <w:rsid w:val="00C724F5"/>
    <w:rsid w:val="00C73A45"/>
    <w:rsid w:val="00C81D70"/>
    <w:rsid w:val="00C83DBC"/>
    <w:rsid w:val="00C841CD"/>
    <w:rsid w:val="00C9126D"/>
    <w:rsid w:val="00C93695"/>
    <w:rsid w:val="00C944FB"/>
    <w:rsid w:val="00CA3E4F"/>
    <w:rsid w:val="00CB2AE1"/>
    <w:rsid w:val="00CE1F31"/>
    <w:rsid w:val="00CE3856"/>
    <w:rsid w:val="00CF3A64"/>
    <w:rsid w:val="00CF6960"/>
    <w:rsid w:val="00D0744D"/>
    <w:rsid w:val="00D2099F"/>
    <w:rsid w:val="00D2422D"/>
    <w:rsid w:val="00D26E1D"/>
    <w:rsid w:val="00D34993"/>
    <w:rsid w:val="00D36E88"/>
    <w:rsid w:val="00D43ACE"/>
    <w:rsid w:val="00D44048"/>
    <w:rsid w:val="00D501E5"/>
    <w:rsid w:val="00D628AF"/>
    <w:rsid w:val="00D66FD1"/>
    <w:rsid w:val="00D767A2"/>
    <w:rsid w:val="00D767AF"/>
    <w:rsid w:val="00D90557"/>
    <w:rsid w:val="00D905CC"/>
    <w:rsid w:val="00D97116"/>
    <w:rsid w:val="00D97B7E"/>
    <w:rsid w:val="00DA76F2"/>
    <w:rsid w:val="00DB13A0"/>
    <w:rsid w:val="00DC2852"/>
    <w:rsid w:val="00DC439E"/>
    <w:rsid w:val="00DC4875"/>
    <w:rsid w:val="00DD1FD0"/>
    <w:rsid w:val="00DD2394"/>
    <w:rsid w:val="00DE3F89"/>
    <w:rsid w:val="00DE5CCB"/>
    <w:rsid w:val="00E0773B"/>
    <w:rsid w:val="00E10755"/>
    <w:rsid w:val="00E175B2"/>
    <w:rsid w:val="00E17720"/>
    <w:rsid w:val="00E211BA"/>
    <w:rsid w:val="00E3085A"/>
    <w:rsid w:val="00E3297C"/>
    <w:rsid w:val="00E3785B"/>
    <w:rsid w:val="00E43DDA"/>
    <w:rsid w:val="00E62A9B"/>
    <w:rsid w:val="00E639E0"/>
    <w:rsid w:val="00E71D11"/>
    <w:rsid w:val="00E73596"/>
    <w:rsid w:val="00E73DAB"/>
    <w:rsid w:val="00E951A8"/>
    <w:rsid w:val="00E95573"/>
    <w:rsid w:val="00E962D5"/>
    <w:rsid w:val="00EA0849"/>
    <w:rsid w:val="00EA228B"/>
    <w:rsid w:val="00EB219F"/>
    <w:rsid w:val="00EB2597"/>
    <w:rsid w:val="00EB66A7"/>
    <w:rsid w:val="00EC0E16"/>
    <w:rsid w:val="00EC517A"/>
    <w:rsid w:val="00ED0F73"/>
    <w:rsid w:val="00ED7EA2"/>
    <w:rsid w:val="00EE1B12"/>
    <w:rsid w:val="00EF3DED"/>
    <w:rsid w:val="00F0324B"/>
    <w:rsid w:val="00F078D8"/>
    <w:rsid w:val="00F138C0"/>
    <w:rsid w:val="00F138FD"/>
    <w:rsid w:val="00F15FCF"/>
    <w:rsid w:val="00F17B49"/>
    <w:rsid w:val="00F26A3B"/>
    <w:rsid w:val="00F31F6A"/>
    <w:rsid w:val="00F36AA7"/>
    <w:rsid w:val="00F50734"/>
    <w:rsid w:val="00F633A2"/>
    <w:rsid w:val="00F674F5"/>
    <w:rsid w:val="00F700B8"/>
    <w:rsid w:val="00F712F6"/>
    <w:rsid w:val="00F733A2"/>
    <w:rsid w:val="00F75F33"/>
    <w:rsid w:val="00F77806"/>
    <w:rsid w:val="00F80FDB"/>
    <w:rsid w:val="00F844CC"/>
    <w:rsid w:val="00FB2EF5"/>
    <w:rsid w:val="00FB451C"/>
    <w:rsid w:val="00FC146B"/>
    <w:rsid w:val="00FE0B7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90114"/>
    <o:shapelayout v:ext="edit">
      <o:idmap v:ext="edit" data="1"/>
      <o:rules v:ext="edit">
        <o:r id="V:Rule11" type="connector" idref="#_x0000_s1043"/>
        <o:r id="V:Rule12" type="connector" idref="#_x0000_s1042"/>
        <o:r id="V:Rule13" type="connector" idref="#_x0000_s1047"/>
        <o:r id="V:Rule14" type="connector" idref="#_x0000_s1046"/>
        <o:r id="V:Rule15" type="connector" idref="#_x0000_s1044"/>
        <o:r id="V:Rule16" type="connector" idref="#_x0000_s1045"/>
        <o:r id="V:Rule17" type="connector" idref="#_x0000_s1050"/>
        <o:r id="V:Rule18" type="connector" idref="#_x0000_s1051"/>
        <o:r id="V:Rule19" type="connector" idref="#_x0000_s1048"/>
        <o:r id="V:Rule20" type="connector" idref="#_x0000_s1049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sl-SI" w:eastAsia="sl-SI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39" w:unhideWhenUsed="0" w:qFormat="1"/>
    <w:lsdException w:name="toc 2" w:locked="1" w:semiHidden="0" w:uiPriority="39" w:unhideWhenUsed="0" w:qFormat="1"/>
    <w:lsdException w:name="toc 3" w:locked="1" w:semiHidden="0" w:uiPriority="39" w:unhideWhenUsed="0" w:qFormat="1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avaden">
    <w:name w:val="Normal"/>
    <w:qFormat/>
    <w:rsid w:val="00884FAC"/>
    <w:pPr>
      <w:spacing w:after="200" w:line="276" w:lineRule="auto"/>
    </w:pPr>
    <w:rPr>
      <w:lang w:eastAsia="en-US"/>
    </w:rPr>
  </w:style>
  <w:style w:type="paragraph" w:styleId="Naslov1">
    <w:name w:val="heading 1"/>
    <w:basedOn w:val="Navaden"/>
    <w:next w:val="Navaden"/>
    <w:link w:val="Naslov1Znak"/>
    <w:uiPriority w:val="99"/>
    <w:qFormat/>
    <w:locked/>
    <w:rsid w:val="004E3CC6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Naslov2">
    <w:name w:val="heading 2"/>
    <w:basedOn w:val="Navaden"/>
    <w:next w:val="Navaden"/>
    <w:link w:val="Naslov2Znak"/>
    <w:uiPriority w:val="99"/>
    <w:qFormat/>
    <w:locked/>
    <w:rsid w:val="00273C5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Naslov3">
    <w:name w:val="heading 3"/>
    <w:basedOn w:val="Navaden"/>
    <w:next w:val="Navaden"/>
    <w:link w:val="Naslov3Znak"/>
    <w:unhideWhenUsed/>
    <w:qFormat/>
    <w:locked/>
    <w:rsid w:val="0063777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Naslov4">
    <w:name w:val="heading 4"/>
    <w:basedOn w:val="Navaden"/>
    <w:next w:val="Navaden"/>
    <w:link w:val="Naslov4Znak"/>
    <w:unhideWhenUsed/>
    <w:qFormat/>
    <w:locked/>
    <w:rsid w:val="0044780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character" w:customStyle="1" w:styleId="Naslov1Znak">
    <w:name w:val="Naslov 1 Znak"/>
    <w:basedOn w:val="Privzetapisavaodstavka"/>
    <w:link w:val="Naslov1"/>
    <w:uiPriority w:val="9"/>
    <w:rsid w:val="00221F44"/>
    <w:rPr>
      <w:rFonts w:asciiTheme="majorHAnsi" w:eastAsiaTheme="majorEastAsia" w:hAnsiTheme="majorHAnsi" w:cstheme="majorBidi"/>
      <w:b/>
      <w:bCs/>
      <w:kern w:val="32"/>
      <w:sz w:val="32"/>
      <w:szCs w:val="32"/>
      <w:lang w:eastAsia="en-US"/>
    </w:rPr>
  </w:style>
  <w:style w:type="character" w:customStyle="1" w:styleId="Naslov2Znak">
    <w:name w:val="Naslov 2 Znak"/>
    <w:basedOn w:val="Privzetapisavaodstavka"/>
    <w:link w:val="Naslov2"/>
    <w:uiPriority w:val="9"/>
    <w:semiHidden/>
    <w:rsid w:val="00221F44"/>
    <w:rPr>
      <w:rFonts w:asciiTheme="majorHAnsi" w:eastAsiaTheme="majorEastAsia" w:hAnsiTheme="majorHAnsi" w:cstheme="majorBidi"/>
      <w:b/>
      <w:bCs/>
      <w:i/>
      <w:iCs/>
      <w:sz w:val="28"/>
      <w:szCs w:val="28"/>
      <w:lang w:eastAsia="en-US"/>
    </w:rPr>
  </w:style>
  <w:style w:type="character" w:styleId="Hiperpovezava">
    <w:name w:val="Hyperlink"/>
    <w:basedOn w:val="Privzetapisavaodstavka"/>
    <w:uiPriority w:val="99"/>
    <w:rsid w:val="008A3A42"/>
    <w:rPr>
      <w:rFonts w:cs="Times New Roman"/>
      <w:color w:val="0000FF"/>
      <w:u w:val="single"/>
    </w:rPr>
  </w:style>
  <w:style w:type="paragraph" w:styleId="Besedilooblaka">
    <w:name w:val="Balloon Text"/>
    <w:basedOn w:val="Navaden"/>
    <w:link w:val="BesedilooblakaZnak"/>
    <w:uiPriority w:val="99"/>
    <w:semiHidden/>
    <w:rsid w:val="00360C4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esedilooblakaZnak">
    <w:name w:val="Besedilo oblačka Znak"/>
    <w:basedOn w:val="Privzetapisavaodstavka"/>
    <w:link w:val="Besedilooblaka"/>
    <w:uiPriority w:val="99"/>
    <w:semiHidden/>
    <w:locked/>
    <w:rsid w:val="00360C4D"/>
    <w:rPr>
      <w:rFonts w:ascii="Tahoma" w:hAnsi="Tahoma" w:cs="Tahoma"/>
      <w:sz w:val="16"/>
      <w:szCs w:val="16"/>
    </w:rPr>
  </w:style>
  <w:style w:type="paragraph" w:styleId="Navadensplet">
    <w:name w:val="Normal (Web)"/>
    <w:basedOn w:val="Navaden"/>
    <w:uiPriority w:val="99"/>
    <w:rsid w:val="0022715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sl-SI"/>
    </w:rPr>
  </w:style>
  <w:style w:type="character" w:customStyle="1" w:styleId="apple-converted-space">
    <w:name w:val="apple-converted-space"/>
    <w:basedOn w:val="Privzetapisavaodstavka"/>
    <w:uiPriority w:val="99"/>
    <w:rsid w:val="00227156"/>
    <w:rPr>
      <w:rFonts w:cs="Times New Roman"/>
    </w:rPr>
  </w:style>
  <w:style w:type="character" w:styleId="SledenaHiperpovezava">
    <w:name w:val="FollowedHyperlink"/>
    <w:basedOn w:val="Privzetapisavaodstavka"/>
    <w:uiPriority w:val="99"/>
    <w:semiHidden/>
    <w:rsid w:val="00DC4875"/>
    <w:rPr>
      <w:rFonts w:cs="Times New Roman"/>
      <w:color w:val="800080"/>
      <w:u w:val="single"/>
    </w:rPr>
  </w:style>
  <w:style w:type="paragraph" w:styleId="Odstavekseznama">
    <w:name w:val="List Paragraph"/>
    <w:basedOn w:val="Navaden"/>
    <w:uiPriority w:val="34"/>
    <w:qFormat/>
    <w:rsid w:val="005D4EAC"/>
    <w:pPr>
      <w:ind w:left="720"/>
      <w:contextualSpacing/>
    </w:pPr>
  </w:style>
  <w:style w:type="paragraph" w:styleId="Naslov">
    <w:name w:val="Title"/>
    <w:basedOn w:val="Navaden"/>
    <w:next w:val="Navaden"/>
    <w:link w:val="NaslovZnak"/>
    <w:qFormat/>
    <w:locked/>
    <w:rsid w:val="0063777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NaslovZnak">
    <w:name w:val="Naslov Znak"/>
    <w:basedOn w:val="Privzetapisavaodstavka"/>
    <w:link w:val="Naslov"/>
    <w:rsid w:val="0063777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en-US"/>
    </w:rPr>
  </w:style>
  <w:style w:type="character" w:customStyle="1" w:styleId="Naslov3Znak">
    <w:name w:val="Naslov 3 Znak"/>
    <w:basedOn w:val="Privzetapisavaodstavka"/>
    <w:link w:val="Naslov3"/>
    <w:rsid w:val="00637772"/>
    <w:rPr>
      <w:rFonts w:asciiTheme="majorHAnsi" w:eastAsiaTheme="majorEastAsia" w:hAnsiTheme="majorHAnsi" w:cstheme="majorBidi"/>
      <w:b/>
      <w:bCs/>
      <w:color w:val="4F81BD" w:themeColor="accent1"/>
      <w:lang w:eastAsia="en-US"/>
    </w:rPr>
  </w:style>
  <w:style w:type="paragraph" w:styleId="NaslovTOC">
    <w:name w:val="TOC Heading"/>
    <w:basedOn w:val="Naslov1"/>
    <w:next w:val="Navaden"/>
    <w:uiPriority w:val="39"/>
    <w:semiHidden/>
    <w:unhideWhenUsed/>
    <w:qFormat/>
    <w:rsid w:val="00C83DBC"/>
    <w:pPr>
      <w:keepLines/>
      <w:spacing w:before="480" w:after="0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Kazalovsebine2">
    <w:name w:val="toc 2"/>
    <w:basedOn w:val="Navaden"/>
    <w:next w:val="Navaden"/>
    <w:autoRedefine/>
    <w:uiPriority w:val="39"/>
    <w:unhideWhenUsed/>
    <w:qFormat/>
    <w:locked/>
    <w:rsid w:val="00C83DBC"/>
    <w:pPr>
      <w:spacing w:after="100"/>
      <w:ind w:left="220"/>
    </w:pPr>
    <w:rPr>
      <w:rFonts w:asciiTheme="minorHAnsi" w:eastAsiaTheme="minorEastAsia" w:hAnsiTheme="minorHAnsi" w:cstheme="minorBidi"/>
    </w:rPr>
  </w:style>
  <w:style w:type="paragraph" w:styleId="Kazalovsebine1">
    <w:name w:val="toc 1"/>
    <w:basedOn w:val="Navaden"/>
    <w:next w:val="Navaden"/>
    <w:autoRedefine/>
    <w:uiPriority w:val="39"/>
    <w:unhideWhenUsed/>
    <w:qFormat/>
    <w:locked/>
    <w:rsid w:val="00C83DBC"/>
    <w:pPr>
      <w:spacing w:after="100"/>
    </w:pPr>
    <w:rPr>
      <w:rFonts w:asciiTheme="minorHAnsi" w:eastAsiaTheme="minorEastAsia" w:hAnsiTheme="minorHAnsi" w:cstheme="minorBidi"/>
    </w:rPr>
  </w:style>
  <w:style w:type="paragraph" w:styleId="Kazalovsebine3">
    <w:name w:val="toc 3"/>
    <w:basedOn w:val="Navaden"/>
    <w:next w:val="Navaden"/>
    <w:autoRedefine/>
    <w:uiPriority w:val="39"/>
    <w:unhideWhenUsed/>
    <w:qFormat/>
    <w:locked/>
    <w:rsid w:val="00AE743F"/>
    <w:pPr>
      <w:tabs>
        <w:tab w:val="left" w:pos="880"/>
        <w:tab w:val="right" w:leader="dot" w:pos="9741"/>
      </w:tabs>
      <w:spacing w:after="100"/>
      <w:ind w:left="440" w:hanging="440"/>
    </w:pPr>
    <w:rPr>
      <w:rFonts w:asciiTheme="minorHAnsi" w:eastAsiaTheme="minorEastAsia" w:hAnsiTheme="minorHAnsi" w:cstheme="minorBidi"/>
    </w:rPr>
  </w:style>
  <w:style w:type="paragraph" w:styleId="Glava">
    <w:name w:val="header"/>
    <w:basedOn w:val="Navaden"/>
    <w:link w:val="GlavaZnak"/>
    <w:uiPriority w:val="99"/>
    <w:unhideWhenUsed/>
    <w:rsid w:val="000A266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GlavaZnak">
    <w:name w:val="Glava Znak"/>
    <w:basedOn w:val="Privzetapisavaodstavka"/>
    <w:link w:val="Glava"/>
    <w:uiPriority w:val="99"/>
    <w:rsid w:val="000A2660"/>
    <w:rPr>
      <w:lang w:eastAsia="en-US"/>
    </w:rPr>
  </w:style>
  <w:style w:type="paragraph" w:styleId="Noga">
    <w:name w:val="footer"/>
    <w:basedOn w:val="Navaden"/>
    <w:link w:val="NogaZnak"/>
    <w:uiPriority w:val="99"/>
    <w:unhideWhenUsed/>
    <w:rsid w:val="000A266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ogaZnak">
    <w:name w:val="Noga Znak"/>
    <w:basedOn w:val="Privzetapisavaodstavka"/>
    <w:link w:val="Noga"/>
    <w:uiPriority w:val="99"/>
    <w:rsid w:val="000A2660"/>
    <w:rPr>
      <w:lang w:eastAsia="en-US"/>
    </w:rPr>
  </w:style>
  <w:style w:type="character" w:customStyle="1" w:styleId="Naslov4Znak">
    <w:name w:val="Naslov 4 Znak"/>
    <w:basedOn w:val="Privzetapisavaodstavka"/>
    <w:link w:val="Naslov4"/>
    <w:rsid w:val="00447809"/>
    <w:rPr>
      <w:rFonts w:asciiTheme="majorHAnsi" w:eastAsiaTheme="majorEastAsia" w:hAnsiTheme="majorHAnsi" w:cstheme="majorBidi"/>
      <w:b/>
      <w:bCs/>
      <w:i/>
      <w:iCs/>
      <w:color w:val="4F81BD" w:themeColor="accent1"/>
      <w:lang w:eastAsia="en-US"/>
    </w:rPr>
  </w:style>
  <w:style w:type="paragraph" w:styleId="Podnaslov">
    <w:name w:val="Subtitle"/>
    <w:basedOn w:val="Navaden"/>
    <w:next w:val="Navaden"/>
    <w:link w:val="PodnaslovZnak"/>
    <w:qFormat/>
    <w:locked/>
    <w:rsid w:val="00447809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PodnaslovZnak">
    <w:name w:val="Podnaslov Znak"/>
    <w:basedOn w:val="Privzetapisavaodstavka"/>
    <w:link w:val="Podnaslov"/>
    <w:rsid w:val="00447809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en-US"/>
    </w:rPr>
  </w:style>
  <w:style w:type="character" w:styleId="Krepko">
    <w:name w:val="Strong"/>
    <w:basedOn w:val="Privzetapisavaodstavka"/>
    <w:qFormat/>
    <w:locked/>
    <w:rsid w:val="00C2513E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223314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3314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3314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331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233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2331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2331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2331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2331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331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331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23314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23314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2331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223314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223314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2233145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2233144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52233143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52233143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2233144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52233143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2233144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52233144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single" w:sz="4" w:space="2" w:color="DDDDDD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52233145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eopedia.si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1.bin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1.png"/><Relationship Id="rId29" Type="http://schemas.openxmlformats.org/officeDocument/2006/relationships/hyperlink" Target="mailto:lado.niksic@gmail.co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C45E606B-237B-4610-A477-B50BF9EFAB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514</Words>
  <Characters>2931</Characters>
  <Application>Microsoft Office Word</Application>
  <DocSecurity>0</DocSecurity>
  <Lines>24</Lines>
  <Paragraphs>6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>PRISPEVEK ZA REVIJO SVOBODNA MISEL (svobodnamisel@siol</vt:lpstr>
    </vt:vector>
  </TitlesOfParts>
  <Company/>
  <LinksUpToDate>false</LinksUpToDate>
  <CharactersWithSpaces>34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ISPEVEK ZA REVIJO SVOBODNA MISEL (svobodnamisel@siol</dc:title>
  <dc:creator>Mira</dc:creator>
  <cp:lastModifiedBy>NITRO</cp:lastModifiedBy>
  <cp:revision>2</cp:revision>
  <cp:lastPrinted>2013-04-05T06:50:00Z</cp:lastPrinted>
  <dcterms:created xsi:type="dcterms:W3CDTF">2016-08-11T07:05:00Z</dcterms:created>
  <dcterms:modified xsi:type="dcterms:W3CDTF">2016-08-11T07:05:00Z</dcterms:modified>
</cp:coreProperties>
</file>